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E6FA31" w14:textId="0E9559AC" w:rsidR="007A16DC" w:rsidRPr="00CF36B5" w:rsidRDefault="007A16DC" w:rsidP="00E52077">
      <w:pPr>
        <w:pStyle w:val="Heading1"/>
        <w:spacing w:before="0" w:after="240" w:line="480" w:lineRule="auto"/>
        <w:ind w:left="0" w:firstLine="0"/>
        <w:rPr>
          <w:lang w:val="id-ID"/>
        </w:rPr>
      </w:pPr>
      <w:r w:rsidRPr="00C5210D">
        <w:rPr>
          <w:lang w:val="id-ID"/>
        </w:rPr>
        <w:br/>
        <w:t>ANALISIS DAN PERANCANGAN</w:t>
      </w:r>
    </w:p>
    <w:p w14:paraId="799888CA" w14:textId="40606974" w:rsidR="00D70734" w:rsidRPr="00C5210D" w:rsidRDefault="007A16DC" w:rsidP="00E52077">
      <w:pPr>
        <w:pStyle w:val="Heading2"/>
        <w:spacing w:before="0" w:after="240" w:line="480" w:lineRule="auto"/>
        <w:ind w:left="714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t>Analisis Sistem</w:t>
      </w:r>
    </w:p>
    <w:p w14:paraId="30EA969E" w14:textId="412F88EA" w:rsidR="00352D8B" w:rsidRPr="00770506" w:rsidRDefault="00C5210D" w:rsidP="00352D8B">
      <w:pPr>
        <w:spacing w:after="240" w:line="480" w:lineRule="auto"/>
        <w:jc w:val="center"/>
        <w:rPr>
          <w:highlight w:val="yellow"/>
          <w:lang w:val="en-GB"/>
        </w:rPr>
      </w:pPr>
      <w:r w:rsidRPr="00C5210D">
        <w:rPr>
          <w:rFonts w:asciiTheme="majorBidi" w:hAnsiTheme="majorBidi" w:cstheme="majorBidi"/>
          <w:lang w:val="id-ID"/>
        </w:rPr>
        <w:tab/>
      </w:r>
      <w:r w:rsidR="00352D8B" w:rsidRPr="00C5210D">
        <w:rPr>
          <w:highlight w:val="yellow"/>
          <w:lang w:val="id-ID"/>
        </w:rPr>
        <w:t xml:space="preserve">JELASKAN </w:t>
      </w:r>
      <w:r w:rsidR="00770506">
        <w:rPr>
          <w:highlight w:val="yellow"/>
          <w:lang w:val="en-GB"/>
        </w:rPr>
        <w:t>SECARA UMUM</w:t>
      </w:r>
    </w:p>
    <w:p w14:paraId="630FED55" w14:textId="32A105FD" w:rsidR="00B51952" w:rsidRDefault="00B51952" w:rsidP="00352D8B">
      <w:pPr>
        <w:tabs>
          <w:tab w:val="left" w:pos="567"/>
        </w:tabs>
        <w:spacing w:after="120" w:line="480" w:lineRule="auto"/>
        <w:ind w:left="-6"/>
        <w:rPr>
          <w:lang w:val="id-ID"/>
        </w:rPr>
      </w:pPr>
    </w:p>
    <w:p w14:paraId="4CEB3016" w14:textId="77777777" w:rsidR="00CF36B5" w:rsidRDefault="00CF36B5" w:rsidP="00E52077">
      <w:pPr>
        <w:spacing w:after="240" w:line="480" w:lineRule="auto"/>
        <w:ind w:right="282"/>
        <w:jc w:val="both"/>
        <w:rPr>
          <w:lang w:val="id-ID"/>
        </w:rPr>
      </w:pPr>
    </w:p>
    <w:p w14:paraId="5D75C998" w14:textId="0AC3B3D9" w:rsidR="00C5210D" w:rsidRDefault="00C5210D" w:rsidP="00E52077">
      <w:pPr>
        <w:spacing w:after="240" w:line="480" w:lineRule="auto"/>
        <w:ind w:right="282"/>
        <w:jc w:val="both"/>
        <w:rPr>
          <w:lang w:val="id-ID"/>
        </w:rPr>
      </w:pPr>
    </w:p>
    <w:p w14:paraId="0D94B8CF" w14:textId="77777777" w:rsidR="00366A85" w:rsidRDefault="00366A85" w:rsidP="00E52077">
      <w:pPr>
        <w:spacing w:after="240" w:line="480" w:lineRule="auto"/>
        <w:ind w:right="282"/>
        <w:jc w:val="both"/>
        <w:rPr>
          <w:lang w:val="id-ID"/>
        </w:rPr>
        <w:sectPr w:rsidR="00366A85" w:rsidSect="00366A85">
          <w:headerReference w:type="default" r:id="rId8"/>
          <w:footerReference w:type="default" r:id="rId9"/>
          <w:pgSz w:w="11910" w:h="16840"/>
          <w:pgMar w:top="2268" w:right="1701" w:bottom="1701" w:left="2268" w:header="731" w:footer="825" w:gutter="0"/>
          <w:cols w:space="720"/>
        </w:sectPr>
      </w:pPr>
    </w:p>
    <w:p w14:paraId="274635C5" w14:textId="412340D7" w:rsidR="007F6D97" w:rsidRPr="00C5210D" w:rsidRDefault="00770506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>
        <w:rPr>
          <w:rFonts w:cs="Times New Roman"/>
          <w:lang w:val="en-US"/>
        </w:rPr>
        <w:lastRenderedPageBreak/>
        <w:t xml:space="preserve">INFORMASI PERUSAHAAN </w:t>
      </w:r>
    </w:p>
    <w:p w14:paraId="63E6ECA3" w14:textId="0ACE34DB" w:rsidR="00DC712D" w:rsidRPr="00C5210D" w:rsidRDefault="0085272F" w:rsidP="0085272F">
      <w:pPr>
        <w:spacing w:after="240" w:line="480" w:lineRule="auto"/>
        <w:jc w:val="center"/>
        <w:rPr>
          <w:highlight w:val="yellow"/>
          <w:lang w:val="id-ID"/>
        </w:rPr>
      </w:pPr>
      <w:r w:rsidRPr="00C5210D">
        <w:rPr>
          <w:highlight w:val="yellow"/>
          <w:lang w:val="id-ID"/>
        </w:rPr>
        <w:t>JELASKAN POIN BERIKUT (UMUMNYA)</w:t>
      </w:r>
      <w:r w:rsidR="00615E77" w:rsidRPr="00C5210D">
        <w:rPr>
          <w:highlight w:val="yellow"/>
          <w:lang w:val="id-ID"/>
        </w:rPr>
        <w:t>:</w:t>
      </w:r>
    </w:p>
    <w:p w14:paraId="21EB5C9C" w14:textId="23234D93" w:rsidR="005563DF" w:rsidRPr="00BB4506" w:rsidRDefault="0085272F">
      <w:pPr>
        <w:pStyle w:val="ListParagraph"/>
        <w:numPr>
          <w:ilvl w:val="0"/>
          <w:numId w:val="4"/>
        </w:numPr>
        <w:spacing w:after="240" w:line="480" w:lineRule="auto"/>
        <w:jc w:val="center"/>
        <w:rPr>
          <w:highlight w:val="yellow"/>
        </w:rPr>
      </w:pPr>
      <w:r w:rsidRPr="00BB4506">
        <w:rPr>
          <w:highlight w:val="yellow"/>
        </w:rPr>
        <w:t>SEJARAH SINGKAT / INFORMASI TENTANG SEKOLAH</w:t>
      </w:r>
    </w:p>
    <w:p w14:paraId="2F044C71" w14:textId="1D7B61CB" w:rsidR="005563DF" w:rsidRPr="00BB4506" w:rsidRDefault="005563DF">
      <w:pPr>
        <w:pStyle w:val="ListParagraph"/>
        <w:numPr>
          <w:ilvl w:val="0"/>
          <w:numId w:val="4"/>
        </w:numPr>
        <w:spacing w:after="240" w:line="480" w:lineRule="auto"/>
        <w:jc w:val="center"/>
        <w:rPr>
          <w:highlight w:val="yellow"/>
        </w:rPr>
      </w:pPr>
      <w:r w:rsidRPr="00BB4506">
        <w:rPr>
          <w:highlight w:val="yellow"/>
        </w:rPr>
        <w:t>V</w:t>
      </w:r>
      <w:r w:rsidR="0085272F" w:rsidRPr="00BB4506">
        <w:rPr>
          <w:highlight w:val="yellow"/>
        </w:rPr>
        <w:t>ISI MISI</w:t>
      </w:r>
    </w:p>
    <w:p w14:paraId="1FFF2E32" w14:textId="491B01C3" w:rsidR="005563DF" w:rsidRPr="00BB4506" w:rsidRDefault="0085272F">
      <w:pPr>
        <w:pStyle w:val="ListParagraph"/>
        <w:numPr>
          <w:ilvl w:val="0"/>
          <w:numId w:val="4"/>
        </w:numPr>
        <w:spacing w:after="240" w:line="480" w:lineRule="auto"/>
        <w:jc w:val="center"/>
      </w:pPr>
      <w:r w:rsidRPr="00BB4506">
        <w:rPr>
          <w:highlight w:val="yellow"/>
        </w:rPr>
        <w:t>STRUKTUR ORGANISASI DAN TUGASNYA</w:t>
      </w:r>
    </w:p>
    <w:p w14:paraId="13E69F2E" w14:textId="117567B4" w:rsidR="00F52152" w:rsidRPr="00C5210D" w:rsidRDefault="00F52152" w:rsidP="00E52077">
      <w:pPr>
        <w:pStyle w:val="ListParagraph"/>
        <w:keepNext/>
        <w:spacing w:after="240" w:line="480" w:lineRule="auto"/>
        <w:ind w:left="1276"/>
        <w:rPr>
          <w:rFonts w:ascii="Times New Roman" w:hAnsi="Times New Roman" w:cs="Times New Roman"/>
        </w:rPr>
      </w:pPr>
    </w:p>
    <w:p w14:paraId="60181C83" w14:textId="180AA94E" w:rsidR="00F52152" w:rsidRPr="00C5210D" w:rsidRDefault="00F52152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6C0DD566" w14:textId="69C08F81" w:rsidR="00F52152" w:rsidRPr="00C5210D" w:rsidRDefault="00F52152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1B4E45F8" w14:textId="24DF0979" w:rsidR="00F52152" w:rsidRPr="00C5210D" w:rsidRDefault="00F52152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7795DD94" w14:textId="4B626BF5" w:rsidR="00F52152" w:rsidRPr="00C5210D" w:rsidRDefault="00F52152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200E88CF" w14:textId="11F823D7" w:rsidR="00191729" w:rsidRPr="00C5210D" w:rsidRDefault="00191729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7783A3C7" w14:textId="77777777" w:rsidR="00191729" w:rsidRPr="00C5210D" w:rsidRDefault="00191729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565A10CF" w14:textId="5843C61D" w:rsidR="00191729" w:rsidRPr="00C5210D" w:rsidRDefault="00191729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3B143C79" w14:textId="1260C40E" w:rsidR="00191729" w:rsidRPr="00C5210D" w:rsidRDefault="00191729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254DF540" w14:textId="3AC65983" w:rsidR="00191729" w:rsidRPr="00C5210D" w:rsidRDefault="00191729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6664D872" w14:textId="45D06FCB" w:rsidR="00191729" w:rsidRPr="00C5210D" w:rsidRDefault="00191729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685DAB8A" w14:textId="6C8AC371" w:rsidR="00191729" w:rsidRPr="00C5210D" w:rsidRDefault="00191729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60F95673" w14:textId="58766FF0" w:rsidR="00191729" w:rsidRPr="00C5210D" w:rsidRDefault="00191729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52B1352F" w14:textId="77777777" w:rsidR="00191729" w:rsidRPr="00C5210D" w:rsidRDefault="00191729" w:rsidP="00E52077">
      <w:pPr>
        <w:pStyle w:val="ListParagraph"/>
        <w:keepNext/>
        <w:spacing w:after="240" w:line="480" w:lineRule="auto"/>
        <w:ind w:left="1276"/>
        <w:jc w:val="center"/>
        <w:rPr>
          <w:rFonts w:ascii="Times New Roman" w:hAnsi="Times New Roman" w:cs="Times New Roman"/>
        </w:rPr>
      </w:pPr>
    </w:p>
    <w:p w14:paraId="7B315CD9" w14:textId="77777777" w:rsidR="007F6D97" w:rsidRPr="00C5210D" w:rsidRDefault="007F6D97" w:rsidP="00E52077">
      <w:pPr>
        <w:spacing w:after="240" w:line="480" w:lineRule="auto"/>
        <w:rPr>
          <w:lang w:val="id-ID"/>
        </w:rPr>
      </w:pPr>
    </w:p>
    <w:p w14:paraId="0CCB27C9" w14:textId="08D3760D" w:rsidR="00247A69" w:rsidRPr="00C5210D" w:rsidRDefault="007F6D97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lastRenderedPageBreak/>
        <w:t>Analisis Sistem yang Sedang Berjalan</w:t>
      </w:r>
    </w:p>
    <w:p w14:paraId="1A8CF05D" w14:textId="319B6ADD" w:rsidR="00BB4506" w:rsidRDefault="00191729" w:rsidP="00BB4506">
      <w:pPr>
        <w:spacing w:after="240" w:line="480" w:lineRule="auto"/>
        <w:ind w:firstLine="720"/>
        <w:jc w:val="both"/>
        <w:rPr>
          <w:b/>
          <w:bCs/>
          <w:lang w:val="en-US"/>
        </w:rPr>
      </w:pPr>
      <w:r w:rsidRPr="00C04ED9">
        <w:rPr>
          <w:highlight w:val="yellow"/>
          <w:lang w:val="id-ID"/>
        </w:rPr>
        <w:t xml:space="preserve">Analisis sistem berjalan adalah tahapan yang </w:t>
      </w:r>
      <w:r w:rsidR="00BB4506" w:rsidRPr="00C04ED9">
        <w:rPr>
          <w:highlight w:val="yellow"/>
          <w:lang w:val="en-US"/>
        </w:rPr>
        <w:t xml:space="preserve">BLABLA </w:t>
      </w:r>
      <w:r w:rsidR="00BB4506" w:rsidRPr="00C04ED9">
        <w:rPr>
          <w:b/>
          <w:bCs/>
          <w:highlight w:val="yellow"/>
          <w:lang w:val="en-US"/>
        </w:rPr>
        <w:t>JELASKAN SECARA UMUM</w:t>
      </w:r>
    </w:p>
    <w:p w14:paraId="79493E2A" w14:textId="74D2368B" w:rsidR="00BB4506" w:rsidRPr="00770506" w:rsidRDefault="00D847A8" w:rsidP="00770506">
      <w:pPr>
        <w:spacing w:line="480" w:lineRule="auto"/>
        <w:jc w:val="both"/>
        <w:rPr>
          <w:b/>
          <w:bCs/>
          <w:lang w:val="en-US"/>
        </w:rPr>
      </w:pPr>
      <w:r>
        <w:object w:dxaOrig="13936" w:dyaOrig="17625" w14:anchorId="2C393B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396.45pt;height:501.2pt" o:ole="">
            <v:imagedata r:id="rId10" o:title=""/>
          </v:shape>
          <o:OLEObject Type="Embed" ProgID="Visio.Drawing.15" ShapeID="_x0000_i1041" DrawAspect="Content" ObjectID="_1746512972" r:id="rId11"/>
        </w:object>
      </w:r>
    </w:p>
    <w:p w14:paraId="5442D77A" w14:textId="2684F2F6" w:rsidR="00C04ED9" w:rsidRPr="00C04ED9" w:rsidRDefault="00CF1681" w:rsidP="00770506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Gambar 3.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191729"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bookmarkStart w:id="0" w:name="_bookmark132"/>
      <w:bookmarkEnd w:id="0"/>
      <w:r w:rsidR="001C35D8" w:rsidRPr="00C5210D">
        <w:rPr>
          <w:rFonts w:ascii="Times New Roman" w:hAnsi="Times New Roman" w:cs="Times New Roman"/>
          <w:b/>
          <w:bCs/>
          <w:i w:val="0"/>
          <w:iCs w:val="0"/>
          <w:color w:val="auto"/>
          <w:spacing w:val="-1"/>
          <w:sz w:val="24"/>
          <w:szCs w:val="24"/>
        </w:rPr>
        <w:t xml:space="preserve"> </w:t>
      </w:r>
      <w:proofErr w:type="spellStart"/>
      <w:r w:rsidR="00BB4506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  <w:t>Prosedur</w:t>
      </w:r>
      <w:proofErr w:type="spellEnd"/>
      <w:r w:rsidR="00BB4506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="00770506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  <w:t>Pembelian</w:t>
      </w:r>
      <w:proofErr w:type="spellEnd"/>
      <w:r w:rsidR="00770506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 w:rsidR="00D847A8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  <w:t>Barang</w:t>
      </w:r>
      <w:proofErr w:type="spellEnd"/>
    </w:p>
    <w:p w14:paraId="45B53FAE" w14:textId="5558C615" w:rsidR="00BB4506" w:rsidRDefault="00BB4506" w:rsidP="00BB4506">
      <w:pPr>
        <w:rPr>
          <w:lang w:val="id-ID"/>
        </w:rPr>
      </w:pPr>
    </w:p>
    <w:p w14:paraId="43F1C1F5" w14:textId="2CFBB1FC" w:rsidR="00BB4506" w:rsidRDefault="00BB4506" w:rsidP="00BB4506">
      <w:pPr>
        <w:spacing w:after="240" w:line="480" w:lineRule="auto"/>
        <w:jc w:val="both"/>
        <w:rPr>
          <w:lang w:val="id-ID"/>
        </w:rPr>
      </w:pPr>
      <w:r w:rsidRPr="00C5210D">
        <w:rPr>
          <w:lang w:val="id-ID"/>
        </w:rPr>
        <w:t xml:space="preserve">Adapun penjelasan dari gambar ........ adalah </w:t>
      </w:r>
      <w:proofErr w:type="spellStart"/>
      <w:r w:rsidRPr="00C5210D">
        <w:rPr>
          <w:lang w:val="id-ID"/>
        </w:rPr>
        <w:t>diatas</w:t>
      </w:r>
      <w:proofErr w:type="spellEnd"/>
      <w:r w:rsidRPr="00C5210D">
        <w:rPr>
          <w:lang w:val="id-ID"/>
        </w:rPr>
        <w:t xml:space="preserve"> sebagai berikut:</w:t>
      </w:r>
    </w:p>
    <w:p w14:paraId="3926D604" w14:textId="3E3F1DC5" w:rsidR="00C04ED9" w:rsidRPr="00C04ED9" w:rsidRDefault="00C04ED9" w:rsidP="00C04ED9">
      <w:pPr>
        <w:spacing w:after="240" w:line="480" w:lineRule="auto"/>
        <w:jc w:val="both"/>
        <w:rPr>
          <w:lang w:val="en-GB"/>
        </w:rPr>
      </w:pPr>
      <w:r w:rsidRPr="00C04ED9">
        <w:rPr>
          <w:highlight w:val="yellow"/>
          <w:lang w:val="en-GB"/>
        </w:rPr>
        <w:t>JELASKAN BISA PERPOIN ATAU PENJELASAN PARAGRAF</w:t>
      </w:r>
    </w:p>
    <w:p w14:paraId="15960BFA" w14:textId="1F3B62AF" w:rsidR="00191729" w:rsidRDefault="00D847A8" w:rsidP="00E52077">
      <w:pPr>
        <w:spacing w:after="240"/>
        <w:rPr>
          <w:lang w:val="id-ID"/>
        </w:rPr>
      </w:pPr>
      <w:r>
        <w:object w:dxaOrig="13936" w:dyaOrig="17625" w14:anchorId="5AEB1298">
          <v:shape id="_x0000_i1043" type="#_x0000_t75" style="width:396.45pt;height:501.2pt" o:ole="">
            <v:imagedata r:id="rId12" o:title=""/>
          </v:shape>
          <o:OLEObject Type="Embed" ProgID="Visio.Drawing.15" ShapeID="_x0000_i1043" DrawAspect="Content" ObjectID="_1746512973" r:id="rId13"/>
        </w:object>
      </w:r>
    </w:p>
    <w:p w14:paraId="4C2C40BF" w14:textId="3B8D71BA" w:rsidR="00D847A8" w:rsidRPr="00C04ED9" w:rsidRDefault="00D847A8" w:rsidP="00D847A8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Gambar 3.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pacing w:val="-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  <w:t>Prosedur</w:t>
      </w:r>
      <w:proofErr w:type="spellEnd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  <w:t>Penjualan</w:t>
      </w:r>
      <w:proofErr w:type="spellEnd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  <w:t>Barang</w:t>
      </w:r>
      <w:proofErr w:type="spellEnd"/>
    </w:p>
    <w:p w14:paraId="58BCB507" w14:textId="77777777" w:rsidR="00D847A8" w:rsidRDefault="00D847A8" w:rsidP="00D847A8">
      <w:pPr>
        <w:rPr>
          <w:lang w:val="id-ID"/>
        </w:rPr>
      </w:pPr>
    </w:p>
    <w:p w14:paraId="5A79BEFC" w14:textId="77777777" w:rsidR="00D847A8" w:rsidRDefault="00D847A8" w:rsidP="00D847A8">
      <w:pPr>
        <w:spacing w:after="240" w:line="480" w:lineRule="auto"/>
        <w:jc w:val="both"/>
        <w:rPr>
          <w:lang w:val="id-ID"/>
        </w:rPr>
      </w:pPr>
      <w:r w:rsidRPr="00C5210D">
        <w:rPr>
          <w:lang w:val="id-ID"/>
        </w:rPr>
        <w:t xml:space="preserve">Adapun penjelasan dari gambar ........ adalah </w:t>
      </w:r>
      <w:proofErr w:type="spellStart"/>
      <w:r w:rsidRPr="00C5210D">
        <w:rPr>
          <w:lang w:val="id-ID"/>
        </w:rPr>
        <w:t>diatas</w:t>
      </w:r>
      <w:proofErr w:type="spellEnd"/>
      <w:r w:rsidRPr="00C5210D">
        <w:rPr>
          <w:lang w:val="id-ID"/>
        </w:rPr>
        <w:t xml:space="preserve"> sebagai berikut:</w:t>
      </w:r>
    </w:p>
    <w:p w14:paraId="0BA0A38A" w14:textId="77777777" w:rsidR="00D847A8" w:rsidRPr="00C04ED9" w:rsidRDefault="00D847A8" w:rsidP="00D847A8">
      <w:pPr>
        <w:spacing w:after="240" w:line="480" w:lineRule="auto"/>
        <w:jc w:val="both"/>
        <w:rPr>
          <w:lang w:val="en-GB"/>
        </w:rPr>
      </w:pPr>
      <w:r w:rsidRPr="00C04ED9">
        <w:rPr>
          <w:highlight w:val="yellow"/>
          <w:lang w:val="en-GB"/>
        </w:rPr>
        <w:t>JELASKAN BISA PERPOIN ATAU PENJELASAN PARAGRAF</w:t>
      </w:r>
    </w:p>
    <w:p w14:paraId="5910CEE3" w14:textId="24E1DCD7" w:rsidR="00D847A8" w:rsidRPr="00C5210D" w:rsidRDefault="00D847A8" w:rsidP="00E52077">
      <w:pPr>
        <w:spacing w:after="240"/>
        <w:rPr>
          <w:lang w:val="id-ID"/>
        </w:rPr>
        <w:sectPr w:rsidR="00D847A8" w:rsidRPr="00C5210D" w:rsidSect="00B54ADD">
          <w:headerReference w:type="default" r:id="rId14"/>
          <w:footerReference w:type="default" r:id="rId15"/>
          <w:pgSz w:w="11910" w:h="16840"/>
          <w:pgMar w:top="2268" w:right="1701" w:bottom="1701" w:left="2268" w:header="731" w:footer="0" w:gutter="0"/>
          <w:cols w:space="720"/>
        </w:sectPr>
      </w:pPr>
    </w:p>
    <w:p w14:paraId="4BCE93D7" w14:textId="01DDCF27" w:rsidR="007F6D97" w:rsidRPr="00C5210D" w:rsidRDefault="007F6D97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lastRenderedPageBreak/>
        <w:t>Analisis Masalah</w:t>
      </w:r>
    </w:p>
    <w:p w14:paraId="29B88785" w14:textId="0B682CC1" w:rsidR="00507D5F" w:rsidRPr="00C5210D" w:rsidRDefault="00191729" w:rsidP="00E52077">
      <w:pPr>
        <w:spacing w:after="240" w:line="480" w:lineRule="auto"/>
        <w:jc w:val="center"/>
        <w:rPr>
          <w:i/>
          <w:iCs/>
          <w:lang w:val="id-ID"/>
        </w:rPr>
      </w:pPr>
      <w:r w:rsidRPr="00C5210D">
        <w:rPr>
          <w:highlight w:val="yellow"/>
          <w:lang w:val="id-ID"/>
        </w:rPr>
        <w:t>TEMUAN-TEMUAN MASALAH YANG TERJADI DARI SISTEM YANG BERJALAN</w:t>
      </w:r>
      <w:r w:rsidR="00C04ED9">
        <w:rPr>
          <w:highlight w:val="yellow"/>
          <w:lang w:val="en-GB"/>
        </w:rPr>
        <w:t xml:space="preserve"> BISA DIAMBIL DARI BAB 1</w:t>
      </w:r>
      <w:r w:rsidRPr="00C5210D">
        <w:rPr>
          <w:highlight w:val="yellow"/>
          <w:lang w:val="id-ID"/>
        </w:rPr>
        <w:t>, DAPAT DIJELASKAN PERPOIN</w:t>
      </w:r>
    </w:p>
    <w:p w14:paraId="3560ADA3" w14:textId="77777777" w:rsidR="007F6D97" w:rsidRPr="00C5210D" w:rsidRDefault="007F6D97" w:rsidP="00E52077">
      <w:pPr>
        <w:spacing w:after="240" w:line="480" w:lineRule="auto"/>
        <w:rPr>
          <w:lang w:val="id-ID"/>
        </w:rPr>
      </w:pPr>
    </w:p>
    <w:p w14:paraId="304CE5E3" w14:textId="17100A9C" w:rsidR="00B51952" w:rsidRPr="00C5210D" w:rsidRDefault="00B51952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t>Penyelesaian Masalah</w:t>
      </w:r>
    </w:p>
    <w:p w14:paraId="4671B9C7" w14:textId="57456B7C" w:rsidR="007378A8" w:rsidRPr="00C5210D" w:rsidRDefault="00191729" w:rsidP="00E52077">
      <w:pPr>
        <w:spacing w:after="240" w:line="480" w:lineRule="auto"/>
        <w:jc w:val="center"/>
        <w:rPr>
          <w:lang w:val="id-ID"/>
        </w:rPr>
      </w:pPr>
      <w:r w:rsidRPr="00C5210D">
        <w:rPr>
          <w:highlight w:val="yellow"/>
          <w:lang w:val="id-ID"/>
        </w:rPr>
        <w:t>DARI TEMUAN MA</w:t>
      </w:r>
      <w:r w:rsidR="00C04ED9">
        <w:rPr>
          <w:highlight w:val="yellow"/>
          <w:lang w:val="en-GB"/>
        </w:rPr>
        <w:t>SA</w:t>
      </w:r>
      <w:r w:rsidRPr="00C5210D">
        <w:rPr>
          <w:highlight w:val="yellow"/>
          <w:lang w:val="id-ID"/>
        </w:rPr>
        <w:t>LAH YANG TERJADI BAGAIMANA CARA PENYELESAIANYA? PAKAI METODE APA ALGO APA?JELASKAN KENAPA PAKE ITU</w:t>
      </w:r>
    </w:p>
    <w:p w14:paraId="345D2001" w14:textId="457A8888" w:rsidR="00B543AD" w:rsidRPr="00C5210D" w:rsidRDefault="00F407E2" w:rsidP="00E52077">
      <w:pPr>
        <w:pStyle w:val="Heading4"/>
        <w:spacing w:before="0" w:after="240" w:line="480" w:lineRule="auto"/>
        <w:rPr>
          <w:rFonts w:cs="Times New Roman"/>
          <w:i/>
          <w:lang w:val="id-ID"/>
        </w:rPr>
      </w:pPr>
      <w:r>
        <w:rPr>
          <w:rFonts w:asciiTheme="majorBidi" w:hAnsiTheme="majorBidi"/>
          <w:i/>
          <w:iCs w:val="0"/>
        </w:rPr>
        <w:t xml:space="preserve">Customer Relationship Management </w:t>
      </w:r>
      <w:r>
        <w:rPr>
          <w:rFonts w:asciiTheme="majorBidi" w:hAnsiTheme="majorBidi"/>
        </w:rPr>
        <w:t>(CRM)</w:t>
      </w:r>
    </w:p>
    <w:p w14:paraId="1DFF95C0" w14:textId="61E3D4D8" w:rsidR="0040080D" w:rsidRPr="00F407E2" w:rsidRDefault="00E52077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  <w:i/>
          <w:iCs/>
          <w:lang w:val="en-US"/>
        </w:rPr>
      </w:pPr>
      <w:r w:rsidRPr="00F407E2">
        <w:rPr>
          <w:rFonts w:ascii="Times New Roman" w:hAnsi="Times New Roman" w:cs="Times New Roman"/>
          <w:highlight w:val="yellow"/>
        </w:rPr>
        <w:t>PENJELASAN SECARA UMUM</w:t>
      </w:r>
      <w:r w:rsidR="00F407E2" w:rsidRPr="00F407E2">
        <w:rPr>
          <w:rFonts w:ascii="Times New Roman" w:hAnsi="Times New Roman" w:cs="Times New Roman"/>
          <w:highlight w:val="yellow"/>
          <w:lang w:val="en-US"/>
        </w:rPr>
        <w:t xml:space="preserve"> KENAPA BISA MEMAKAI </w:t>
      </w:r>
      <w:r w:rsidR="00F407E2" w:rsidRPr="00C04ED9">
        <w:rPr>
          <w:rFonts w:ascii="Times New Roman" w:hAnsi="Times New Roman" w:cs="Times New Roman"/>
          <w:highlight w:val="yellow"/>
          <w:lang w:val="en-US"/>
        </w:rPr>
        <w:t>INI</w:t>
      </w:r>
      <w:r w:rsidR="00C04ED9" w:rsidRPr="00C04ED9">
        <w:rPr>
          <w:rFonts w:ascii="Times New Roman" w:hAnsi="Times New Roman" w:cs="Times New Roman"/>
          <w:highlight w:val="yellow"/>
          <w:lang w:val="en-US"/>
        </w:rPr>
        <w:t xml:space="preserve"> CARA IMPLEMENTASINYA GIMANA</w:t>
      </w:r>
    </w:p>
    <w:p w14:paraId="294EC2E4" w14:textId="77777777" w:rsidR="002B2217" w:rsidRPr="00C5210D" w:rsidRDefault="002B2217" w:rsidP="00E52077">
      <w:pPr>
        <w:spacing w:after="240" w:line="480" w:lineRule="auto"/>
        <w:ind w:left="1843" w:firstLine="720"/>
        <w:jc w:val="both"/>
        <w:rPr>
          <w:lang w:val="id-ID"/>
        </w:rPr>
      </w:pPr>
    </w:p>
    <w:p w14:paraId="4D9EDAF6" w14:textId="2CB35295" w:rsidR="0030334C" w:rsidRPr="00C5210D" w:rsidRDefault="00770506" w:rsidP="00E52077">
      <w:pPr>
        <w:pStyle w:val="Heading4"/>
        <w:spacing w:before="0" w:after="240" w:line="480" w:lineRule="auto"/>
        <w:rPr>
          <w:rFonts w:cs="Times New Roman"/>
          <w:i/>
          <w:lang w:val="id-ID"/>
        </w:rPr>
      </w:pPr>
      <w:r>
        <w:rPr>
          <w:rFonts w:cs="Times New Roman"/>
          <w:lang w:val="en-US"/>
        </w:rPr>
        <w:t>JELASKAN CRM MODELNYA</w:t>
      </w:r>
    </w:p>
    <w:p w14:paraId="3E364946" w14:textId="7BF9506C" w:rsidR="00C063BF" w:rsidRPr="00C5210D" w:rsidRDefault="00E52077" w:rsidP="00F407E2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  <w:b/>
          <w:bCs/>
        </w:rPr>
      </w:pPr>
      <w:r w:rsidRPr="00F407E2">
        <w:rPr>
          <w:rFonts w:ascii="Times New Roman" w:hAnsi="Times New Roman" w:cs="Times New Roman"/>
          <w:highlight w:val="yellow"/>
        </w:rPr>
        <w:t xml:space="preserve">PENJELASAN PENGGUNAAN </w:t>
      </w:r>
      <w:r w:rsidR="00770506">
        <w:rPr>
          <w:rFonts w:ascii="Times New Roman" w:hAnsi="Times New Roman" w:cs="Times New Roman"/>
          <w:highlight w:val="yellow"/>
          <w:lang w:val="en-US"/>
        </w:rPr>
        <w:t>MODEL</w:t>
      </w:r>
      <w:r w:rsidRPr="00F407E2">
        <w:rPr>
          <w:rFonts w:ascii="Times New Roman" w:hAnsi="Times New Roman" w:cs="Times New Roman"/>
          <w:highlight w:val="yellow"/>
        </w:rPr>
        <w:t xml:space="preserve"> TERSEBUT DENGAN CONTOH CARA MENGGUNAKANNYA</w:t>
      </w:r>
      <w:r w:rsidR="00F407E2" w:rsidRPr="00F407E2">
        <w:rPr>
          <w:rFonts w:ascii="Times New Roman" w:hAnsi="Times New Roman" w:cs="Times New Roman"/>
          <w:highlight w:val="yellow"/>
          <w:lang w:val="en-US"/>
        </w:rPr>
        <w:t xml:space="preserve"> ATAU CARA IMPLEMENTASINYA</w:t>
      </w:r>
    </w:p>
    <w:p w14:paraId="1FF92C61" w14:textId="77777777" w:rsidR="004A4271" w:rsidRPr="00C5210D" w:rsidRDefault="004A4271" w:rsidP="00E52077">
      <w:pPr>
        <w:spacing w:after="240" w:line="480" w:lineRule="auto"/>
        <w:rPr>
          <w:lang w:val="id-ID"/>
        </w:rPr>
      </w:pPr>
    </w:p>
    <w:p w14:paraId="724D5292" w14:textId="77777777" w:rsidR="004A4271" w:rsidRPr="00C5210D" w:rsidRDefault="007F6D97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lastRenderedPageBreak/>
        <w:t>Analisis Sistem yang Diusulkan</w:t>
      </w:r>
    </w:p>
    <w:p w14:paraId="2CF2F3C7" w14:textId="680FBF2B" w:rsidR="00E52077" w:rsidRPr="00C5210D" w:rsidRDefault="00F407E2" w:rsidP="00E52077">
      <w:pPr>
        <w:keepNext/>
        <w:spacing w:after="240" w:line="480" w:lineRule="auto"/>
        <w:ind w:firstLine="720"/>
        <w:jc w:val="both"/>
        <w:rPr>
          <w:lang w:val="id-ID"/>
        </w:rPr>
      </w:pPr>
      <w:r w:rsidRPr="00F407E2">
        <w:rPr>
          <w:highlight w:val="yellow"/>
          <w:lang w:val="en-US"/>
        </w:rPr>
        <w:t xml:space="preserve">JELASKAN SISTEM YANG DIUSULKAN SECARA </w:t>
      </w:r>
      <w:proofErr w:type="gramStart"/>
      <w:r w:rsidRPr="00F407E2">
        <w:rPr>
          <w:highlight w:val="yellow"/>
          <w:lang w:val="en-US"/>
        </w:rPr>
        <w:t xml:space="preserve">UMUM </w:t>
      </w:r>
      <w:r w:rsidR="00E52077" w:rsidRPr="00F407E2">
        <w:rPr>
          <w:highlight w:val="yellow"/>
          <w:lang w:val="id-ID"/>
        </w:rPr>
        <w:t>.</w:t>
      </w:r>
      <w:proofErr w:type="gramEnd"/>
    </w:p>
    <w:p w14:paraId="6820499B" w14:textId="4EFA296F" w:rsidR="00E52077" w:rsidRPr="00C5210D" w:rsidRDefault="00D847A8" w:rsidP="00770506">
      <w:pPr>
        <w:spacing w:line="480" w:lineRule="auto"/>
        <w:rPr>
          <w:lang w:val="id-ID"/>
        </w:rPr>
      </w:pPr>
      <w:r>
        <w:object w:dxaOrig="12075" w:dyaOrig="20715" w14:anchorId="0C3758B3">
          <v:shape id="_x0000_i1033" type="#_x0000_t75" style="width:374.95pt;height:643.3pt" o:ole="">
            <v:imagedata r:id="rId16" o:title=""/>
          </v:shape>
          <o:OLEObject Type="Embed" ProgID="Visio.Drawing.15" ShapeID="_x0000_i1033" DrawAspect="Content" ObjectID="_1746512974" r:id="rId17"/>
        </w:object>
      </w:r>
    </w:p>
    <w:p w14:paraId="39B4A2F7" w14:textId="53370ED2" w:rsidR="00E52077" w:rsidRPr="00C5210D" w:rsidRDefault="00E52077" w:rsidP="00E52077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lastRenderedPageBreak/>
        <w:t>Gambar 3.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2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pacing w:val="-1"/>
          <w:sz w:val="24"/>
          <w:szCs w:val="24"/>
        </w:rPr>
        <w:t xml:space="preserve"> </w:t>
      </w:r>
      <w:proofErr w:type="spellStart"/>
      <w:r w:rsidRPr="00C5210D">
        <w:rPr>
          <w:rFonts w:ascii="Times New Roman" w:hAnsi="Times New Roman" w:cs="Times New Roman"/>
          <w:color w:val="auto"/>
          <w:sz w:val="24"/>
          <w:szCs w:val="24"/>
        </w:rPr>
        <w:t>Flow</w:t>
      </w:r>
      <w:proofErr w:type="spellEnd"/>
      <w:r w:rsidRPr="00C5210D">
        <w:rPr>
          <w:rFonts w:ascii="Times New Roman" w:hAnsi="Times New Roman" w:cs="Times New Roman"/>
          <w:color w:val="auto"/>
          <w:sz w:val="24"/>
          <w:szCs w:val="24"/>
        </w:rPr>
        <w:t xml:space="preserve"> Map </w:t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Analisis Sistem yang Diusulkan</w:t>
      </w:r>
    </w:p>
    <w:p w14:paraId="062505BA" w14:textId="20ADECA1" w:rsidR="00E52077" w:rsidRDefault="00E52077" w:rsidP="00615E77">
      <w:pPr>
        <w:spacing w:after="240" w:line="480" w:lineRule="auto"/>
        <w:jc w:val="both"/>
        <w:rPr>
          <w:lang w:val="id-ID"/>
        </w:rPr>
      </w:pPr>
      <w:r w:rsidRPr="00C5210D">
        <w:rPr>
          <w:lang w:val="id-ID"/>
        </w:rPr>
        <w:t xml:space="preserve">Keterangan dan prosedur sistem usulan yang dilakukan </w:t>
      </w:r>
      <w:r w:rsidR="00F407E2">
        <w:rPr>
          <w:lang w:val="en-US"/>
        </w:rPr>
        <w:t>operator</w:t>
      </w:r>
      <w:r w:rsidRPr="00C5210D">
        <w:rPr>
          <w:lang w:val="id-ID"/>
        </w:rPr>
        <w:t>:</w:t>
      </w:r>
    </w:p>
    <w:p w14:paraId="4B5B907D" w14:textId="46CCBD1E" w:rsidR="00C04ED9" w:rsidRPr="00C04ED9" w:rsidRDefault="00C04ED9" w:rsidP="00615E77">
      <w:pPr>
        <w:spacing w:after="240" w:line="480" w:lineRule="auto"/>
        <w:jc w:val="both"/>
        <w:rPr>
          <w:lang w:val="en-GB"/>
        </w:rPr>
      </w:pPr>
      <w:r w:rsidRPr="00C04ED9">
        <w:rPr>
          <w:highlight w:val="yellow"/>
          <w:lang w:val="en-GB"/>
        </w:rPr>
        <w:t>CONTOH</w:t>
      </w:r>
    </w:p>
    <w:p w14:paraId="2DD594FB" w14:textId="1BCFF137" w:rsidR="00E52077" w:rsidRPr="00F407E2" w:rsidRDefault="00615E77">
      <w:pPr>
        <w:numPr>
          <w:ilvl w:val="0"/>
          <w:numId w:val="3"/>
        </w:numPr>
        <w:spacing w:line="480" w:lineRule="auto"/>
        <w:jc w:val="both"/>
        <w:rPr>
          <w:highlight w:val="yellow"/>
          <w:lang w:val="id-ID"/>
        </w:rPr>
      </w:pPr>
      <w:r w:rsidRPr="00F407E2">
        <w:rPr>
          <w:highlight w:val="yellow"/>
          <w:lang w:val="id-ID"/>
        </w:rPr>
        <w:t xml:space="preserve">Pustakawan </w:t>
      </w:r>
      <w:r w:rsidR="00E52077" w:rsidRPr="00F407E2">
        <w:rPr>
          <w:highlight w:val="yellow"/>
          <w:lang w:val="id-ID"/>
        </w:rPr>
        <w:t xml:space="preserve">melakukan </w:t>
      </w:r>
      <w:proofErr w:type="spellStart"/>
      <w:r w:rsidR="00E52077" w:rsidRPr="00F407E2">
        <w:rPr>
          <w:highlight w:val="yellow"/>
          <w:lang w:val="id-ID"/>
        </w:rPr>
        <w:t>login</w:t>
      </w:r>
      <w:proofErr w:type="spellEnd"/>
      <w:r w:rsidR="00E52077" w:rsidRPr="00F407E2">
        <w:rPr>
          <w:highlight w:val="yellow"/>
          <w:lang w:val="id-ID"/>
        </w:rPr>
        <w:t xml:space="preserve"> yaitu dengan cara mengisi </w:t>
      </w:r>
      <w:proofErr w:type="spellStart"/>
      <w:r w:rsidR="00E52077" w:rsidRPr="00F407E2">
        <w:rPr>
          <w:i/>
          <w:highlight w:val="yellow"/>
          <w:lang w:val="id-ID"/>
        </w:rPr>
        <w:t>username</w:t>
      </w:r>
      <w:proofErr w:type="spellEnd"/>
      <w:r w:rsidR="00E52077" w:rsidRPr="00F407E2">
        <w:rPr>
          <w:i/>
          <w:highlight w:val="yellow"/>
          <w:lang w:val="id-ID"/>
        </w:rPr>
        <w:t xml:space="preserve"> </w:t>
      </w:r>
      <w:r w:rsidR="00E52077" w:rsidRPr="00F407E2">
        <w:rPr>
          <w:highlight w:val="yellow"/>
          <w:lang w:val="id-ID"/>
        </w:rPr>
        <w:t xml:space="preserve">dan </w:t>
      </w:r>
      <w:proofErr w:type="spellStart"/>
      <w:r w:rsidR="00E52077" w:rsidRPr="00F407E2">
        <w:rPr>
          <w:i/>
          <w:highlight w:val="yellow"/>
          <w:lang w:val="id-ID"/>
        </w:rPr>
        <w:t>password</w:t>
      </w:r>
      <w:proofErr w:type="spellEnd"/>
      <w:r w:rsidR="00E52077" w:rsidRPr="00F407E2">
        <w:rPr>
          <w:i/>
          <w:highlight w:val="yellow"/>
          <w:lang w:val="id-ID"/>
        </w:rPr>
        <w:t xml:space="preserve"> </w:t>
      </w:r>
      <w:r w:rsidR="00E52077" w:rsidRPr="00F407E2">
        <w:rPr>
          <w:highlight w:val="yellow"/>
          <w:lang w:val="id-ID"/>
        </w:rPr>
        <w:t xml:space="preserve">yang sudah ditentukan sebelumnya untuk bisa masuk </w:t>
      </w:r>
      <w:proofErr w:type="spellStart"/>
      <w:r w:rsidR="00E52077" w:rsidRPr="00F407E2">
        <w:rPr>
          <w:highlight w:val="yellow"/>
          <w:lang w:val="id-ID"/>
        </w:rPr>
        <w:t>kedalam</w:t>
      </w:r>
      <w:proofErr w:type="spellEnd"/>
      <w:r w:rsidR="00E52077" w:rsidRPr="00F407E2">
        <w:rPr>
          <w:highlight w:val="yellow"/>
          <w:lang w:val="id-ID"/>
        </w:rPr>
        <w:t xml:space="preserve"> sistem.</w:t>
      </w:r>
    </w:p>
    <w:p w14:paraId="340FAD6B" w14:textId="4F32D909" w:rsidR="00E52077" w:rsidRPr="00F407E2" w:rsidRDefault="00E52077">
      <w:pPr>
        <w:numPr>
          <w:ilvl w:val="0"/>
          <w:numId w:val="3"/>
        </w:numPr>
        <w:spacing w:line="480" w:lineRule="auto"/>
        <w:jc w:val="both"/>
        <w:rPr>
          <w:highlight w:val="yellow"/>
          <w:lang w:val="id-ID"/>
        </w:rPr>
      </w:pPr>
      <w:r w:rsidRPr="00F407E2">
        <w:rPr>
          <w:highlight w:val="yellow"/>
          <w:lang w:val="id-ID"/>
        </w:rPr>
        <w:t xml:space="preserve">Sistem akan melakukan validasi sehingga </w:t>
      </w:r>
      <w:proofErr w:type="spellStart"/>
      <w:r w:rsidRPr="00F407E2">
        <w:rPr>
          <w:i/>
          <w:highlight w:val="yellow"/>
          <w:lang w:val="id-ID"/>
        </w:rPr>
        <w:t>username</w:t>
      </w:r>
      <w:proofErr w:type="spellEnd"/>
      <w:r w:rsidRPr="00F407E2">
        <w:rPr>
          <w:highlight w:val="yellow"/>
          <w:lang w:val="id-ID"/>
        </w:rPr>
        <w:t xml:space="preserve"> dan </w:t>
      </w:r>
      <w:proofErr w:type="spellStart"/>
      <w:r w:rsidRPr="00F407E2">
        <w:rPr>
          <w:i/>
          <w:highlight w:val="yellow"/>
          <w:lang w:val="id-ID"/>
        </w:rPr>
        <w:t>password</w:t>
      </w:r>
      <w:proofErr w:type="spellEnd"/>
      <w:r w:rsidR="00615E77" w:rsidRPr="00F407E2">
        <w:rPr>
          <w:i/>
          <w:highlight w:val="yellow"/>
          <w:lang w:val="id-ID"/>
        </w:rPr>
        <w:t>.</w:t>
      </w:r>
      <w:r w:rsidR="00615E77" w:rsidRPr="00F407E2">
        <w:rPr>
          <w:highlight w:val="yellow"/>
          <w:lang w:val="id-ID"/>
        </w:rPr>
        <w:t xml:space="preserve"> </w:t>
      </w:r>
      <w:r w:rsidRPr="00F407E2">
        <w:rPr>
          <w:highlight w:val="yellow"/>
          <w:lang w:val="id-ID"/>
        </w:rPr>
        <w:t>Jika salah maka tidak bisa masuk ke dalam sistem</w:t>
      </w:r>
      <w:r w:rsidR="00615E77" w:rsidRPr="00F407E2">
        <w:rPr>
          <w:highlight w:val="yellow"/>
          <w:lang w:val="id-ID"/>
        </w:rPr>
        <w:t xml:space="preserve">. </w:t>
      </w:r>
      <w:r w:rsidRPr="00F407E2">
        <w:rPr>
          <w:highlight w:val="yellow"/>
          <w:lang w:val="id-ID"/>
        </w:rPr>
        <w:t xml:space="preserve">Jika benar maka akan masuk </w:t>
      </w:r>
      <w:proofErr w:type="spellStart"/>
      <w:r w:rsidRPr="00F407E2">
        <w:rPr>
          <w:highlight w:val="yellow"/>
          <w:lang w:val="id-ID"/>
        </w:rPr>
        <w:t>kedalam</w:t>
      </w:r>
      <w:proofErr w:type="spellEnd"/>
      <w:r w:rsidRPr="00F407E2">
        <w:rPr>
          <w:highlight w:val="yellow"/>
          <w:lang w:val="id-ID"/>
        </w:rPr>
        <w:t xml:space="preserve"> sistem untuk </w:t>
      </w:r>
      <w:r w:rsidR="00615E77" w:rsidRPr="00F407E2">
        <w:rPr>
          <w:highlight w:val="yellow"/>
          <w:lang w:val="id-ID"/>
        </w:rPr>
        <w:t>dapat melakukan pengelolaan data</w:t>
      </w:r>
      <w:r w:rsidRPr="00F407E2">
        <w:rPr>
          <w:i/>
          <w:highlight w:val="yellow"/>
          <w:lang w:val="id-ID"/>
        </w:rPr>
        <w:t>.</w:t>
      </w:r>
    </w:p>
    <w:p w14:paraId="0FA21E33" w14:textId="77777777" w:rsidR="00967C39" w:rsidRPr="00967C39" w:rsidRDefault="00967C39" w:rsidP="00F407E2">
      <w:pPr>
        <w:spacing w:line="480" w:lineRule="auto"/>
        <w:ind w:left="720"/>
        <w:jc w:val="both"/>
        <w:rPr>
          <w:highlight w:val="yellow"/>
          <w:lang w:val="en-GB"/>
        </w:rPr>
      </w:pPr>
    </w:p>
    <w:p w14:paraId="587CABE6" w14:textId="6B31012E" w:rsidR="00E52077" w:rsidRDefault="00E52077" w:rsidP="00615E77">
      <w:pPr>
        <w:spacing w:after="240" w:line="480" w:lineRule="auto"/>
        <w:jc w:val="both"/>
        <w:rPr>
          <w:lang w:val="id-ID"/>
        </w:rPr>
      </w:pPr>
      <w:r w:rsidRPr="00C5210D">
        <w:rPr>
          <w:lang w:val="id-ID"/>
        </w:rPr>
        <w:t xml:space="preserve">Keterangan dan prosedur sistem usulan yang dilakukan </w:t>
      </w:r>
      <w:r w:rsidR="00F407E2">
        <w:rPr>
          <w:lang w:val="en-US"/>
        </w:rPr>
        <w:t>guru</w:t>
      </w:r>
      <w:r w:rsidRPr="00C5210D">
        <w:rPr>
          <w:lang w:val="id-ID"/>
        </w:rPr>
        <w:t xml:space="preserve"> :</w:t>
      </w:r>
    </w:p>
    <w:p w14:paraId="52073540" w14:textId="5A6C889B" w:rsidR="00C04ED9" w:rsidRPr="00C04ED9" w:rsidRDefault="00C04ED9" w:rsidP="00615E77">
      <w:pPr>
        <w:spacing w:after="240" w:line="480" w:lineRule="auto"/>
        <w:jc w:val="both"/>
        <w:rPr>
          <w:lang w:val="en-GB"/>
        </w:rPr>
      </w:pPr>
      <w:r w:rsidRPr="00C04ED9">
        <w:rPr>
          <w:highlight w:val="yellow"/>
          <w:lang w:val="en-GB"/>
        </w:rPr>
        <w:t>CONTOH</w:t>
      </w:r>
    </w:p>
    <w:p w14:paraId="2DA0C20D" w14:textId="77777777" w:rsidR="00F407E2" w:rsidRDefault="00F407E2">
      <w:pPr>
        <w:numPr>
          <w:ilvl w:val="0"/>
          <w:numId w:val="6"/>
        </w:numPr>
        <w:spacing w:line="480" w:lineRule="auto"/>
        <w:jc w:val="both"/>
        <w:rPr>
          <w:highlight w:val="yellow"/>
          <w:lang w:val="id-ID"/>
        </w:rPr>
      </w:pPr>
      <w:r w:rsidRPr="00F407E2">
        <w:rPr>
          <w:highlight w:val="yellow"/>
          <w:lang w:val="id-ID"/>
        </w:rPr>
        <w:t xml:space="preserve">Pustakawan melakukan </w:t>
      </w:r>
      <w:proofErr w:type="spellStart"/>
      <w:r w:rsidRPr="00F407E2">
        <w:rPr>
          <w:highlight w:val="yellow"/>
          <w:lang w:val="id-ID"/>
        </w:rPr>
        <w:t>login</w:t>
      </w:r>
      <w:proofErr w:type="spellEnd"/>
      <w:r w:rsidRPr="00F407E2">
        <w:rPr>
          <w:highlight w:val="yellow"/>
          <w:lang w:val="id-ID"/>
        </w:rPr>
        <w:t xml:space="preserve"> yaitu dengan cara mengisi </w:t>
      </w:r>
      <w:proofErr w:type="spellStart"/>
      <w:r w:rsidRPr="00F407E2">
        <w:rPr>
          <w:i/>
          <w:highlight w:val="yellow"/>
          <w:lang w:val="id-ID"/>
        </w:rPr>
        <w:t>username</w:t>
      </w:r>
      <w:proofErr w:type="spellEnd"/>
      <w:r w:rsidRPr="00F407E2">
        <w:rPr>
          <w:i/>
          <w:highlight w:val="yellow"/>
          <w:lang w:val="id-ID"/>
        </w:rPr>
        <w:t xml:space="preserve"> </w:t>
      </w:r>
      <w:r w:rsidRPr="00F407E2">
        <w:rPr>
          <w:highlight w:val="yellow"/>
          <w:lang w:val="id-ID"/>
        </w:rPr>
        <w:t xml:space="preserve">dan </w:t>
      </w:r>
      <w:proofErr w:type="spellStart"/>
      <w:r w:rsidRPr="00F407E2">
        <w:rPr>
          <w:i/>
          <w:highlight w:val="yellow"/>
          <w:lang w:val="id-ID"/>
        </w:rPr>
        <w:t>password</w:t>
      </w:r>
      <w:proofErr w:type="spellEnd"/>
      <w:r w:rsidRPr="00F407E2">
        <w:rPr>
          <w:i/>
          <w:highlight w:val="yellow"/>
          <w:lang w:val="id-ID"/>
        </w:rPr>
        <w:t xml:space="preserve"> </w:t>
      </w:r>
      <w:r w:rsidRPr="00F407E2">
        <w:rPr>
          <w:highlight w:val="yellow"/>
          <w:lang w:val="id-ID"/>
        </w:rPr>
        <w:t xml:space="preserve">yang sudah ditentukan sebelumnya untuk bisa masuk </w:t>
      </w:r>
      <w:proofErr w:type="spellStart"/>
      <w:r w:rsidRPr="00F407E2">
        <w:rPr>
          <w:highlight w:val="yellow"/>
          <w:lang w:val="id-ID"/>
        </w:rPr>
        <w:t>kedalam</w:t>
      </w:r>
      <w:proofErr w:type="spellEnd"/>
      <w:r w:rsidRPr="00F407E2">
        <w:rPr>
          <w:highlight w:val="yellow"/>
          <w:lang w:val="id-ID"/>
        </w:rPr>
        <w:t xml:space="preserve"> sistem.</w:t>
      </w:r>
    </w:p>
    <w:p w14:paraId="352B0A31" w14:textId="67275496" w:rsidR="00F407E2" w:rsidRDefault="00F407E2">
      <w:pPr>
        <w:numPr>
          <w:ilvl w:val="0"/>
          <w:numId w:val="6"/>
        </w:numPr>
        <w:spacing w:line="480" w:lineRule="auto"/>
        <w:jc w:val="both"/>
        <w:rPr>
          <w:highlight w:val="yellow"/>
          <w:lang w:val="id-ID"/>
        </w:rPr>
      </w:pPr>
      <w:r w:rsidRPr="00F407E2">
        <w:rPr>
          <w:highlight w:val="yellow"/>
          <w:lang w:val="id-ID"/>
        </w:rPr>
        <w:t xml:space="preserve">Sistem akan melakukan validasi sehingga </w:t>
      </w:r>
      <w:proofErr w:type="spellStart"/>
      <w:r w:rsidRPr="00F407E2">
        <w:rPr>
          <w:i/>
          <w:highlight w:val="yellow"/>
          <w:lang w:val="id-ID"/>
        </w:rPr>
        <w:t>username</w:t>
      </w:r>
      <w:proofErr w:type="spellEnd"/>
      <w:r w:rsidRPr="00F407E2">
        <w:rPr>
          <w:highlight w:val="yellow"/>
          <w:lang w:val="id-ID"/>
        </w:rPr>
        <w:t xml:space="preserve"> dan </w:t>
      </w:r>
      <w:proofErr w:type="spellStart"/>
      <w:r w:rsidRPr="00F407E2">
        <w:rPr>
          <w:i/>
          <w:highlight w:val="yellow"/>
          <w:lang w:val="id-ID"/>
        </w:rPr>
        <w:t>password</w:t>
      </w:r>
      <w:proofErr w:type="spellEnd"/>
      <w:r w:rsidRPr="00F407E2">
        <w:rPr>
          <w:i/>
          <w:highlight w:val="yellow"/>
          <w:lang w:val="id-ID"/>
        </w:rPr>
        <w:t>.</w:t>
      </w:r>
      <w:r w:rsidRPr="00F407E2">
        <w:rPr>
          <w:highlight w:val="yellow"/>
          <w:lang w:val="id-ID"/>
        </w:rPr>
        <w:t xml:space="preserve"> Jika salah maka tidak bisa masuk ke dalam sistem. Jika benar maka akan masuk </w:t>
      </w:r>
      <w:proofErr w:type="spellStart"/>
      <w:r w:rsidRPr="00F407E2">
        <w:rPr>
          <w:highlight w:val="yellow"/>
          <w:lang w:val="id-ID"/>
        </w:rPr>
        <w:t>kedalam</w:t>
      </w:r>
      <w:proofErr w:type="spellEnd"/>
      <w:r w:rsidRPr="00F407E2">
        <w:rPr>
          <w:highlight w:val="yellow"/>
          <w:lang w:val="id-ID"/>
        </w:rPr>
        <w:t xml:space="preserve"> sistem untuk dapat melakukan pengelolaan data</w:t>
      </w:r>
    </w:p>
    <w:p w14:paraId="6AE4F002" w14:textId="7A6EC814" w:rsidR="00F407E2" w:rsidRDefault="00F407E2" w:rsidP="00F407E2">
      <w:pPr>
        <w:spacing w:line="480" w:lineRule="auto"/>
        <w:ind w:left="720"/>
        <w:jc w:val="both"/>
        <w:rPr>
          <w:highlight w:val="yellow"/>
          <w:lang w:val="id-ID"/>
        </w:rPr>
      </w:pPr>
    </w:p>
    <w:p w14:paraId="06FE95DE" w14:textId="6FC80DBC" w:rsidR="00C04ED9" w:rsidRDefault="00C04ED9" w:rsidP="00F407E2">
      <w:pPr>
        <w:spacing w:line="480" w:lineRule="auto"/>
        <w:ind w:left="720"/>
        <w:jc w:val="both"/>
        <w:rPr>
          <w:highlight w:val="yellow"/>
          <w:lang w:val="id-ID"/>
        </w:rPr>
      </w:pPr>
    </w:p>
    <w:p w14:paraId="68C3C5F4" w14:textId="398E07C5" w:rsidR="00C04ED9" w:rsidRDefault="00C04ED9" w:rsidP="00F407E2">
      <w:pPr>
        <w:spacing w:line="480" w:lineRule="auto"/>
        <w:ind w:left="720"/>
        <w:jc w:val="both"/>
        <w:rPr>
          <w:highlight w:val="yellow"/>
          <w:lang w:val="id-ID"/>
        </w:rPr>
      </w:pPr>
    </w:p>
    <w:p w14:paraId="18CCDA26" w14:textId="05D9A585" w:rsidR="00C04ED9" w:rsidRDefault="00C04ED9" w:rsidP="00F407E2">
      <w:pPr>
        <w:spacing w:line="480" w:lineRule="auto"/>
        <w:ind w:left="720"/>
        <w:jc w:val="both"/>
        <w:rPr>
          <w:highlight w:val="yellow"/>
          <w:lang w:val="id-ID"/>
        </w:rPr>
      </w:pPr>
    </w:p>
    <w:p w14:paraId="09AF9E43" w14:textId="77777777" w:rsidR="00C04ED9" w:rsidRPr="00F407E2" w:rsidRDefault="00C04ED9" w:rsidP="00F407E2">
      <w:pPr>
        <w:spacing w:line="480" w:lineRule="auto"/>
        <w:ind w:left="720"/>
        <w:jc w:val="both"/>
        <w:rPr>
          <w:highlight w:val="yellow"/>
          <w:lang w:val="id-ID"/>
        </w:rPr>
      </w:pPr>
    </w:p>
    <w:p w14:paraId="12407AA9" w14:textId="10C18BF6" w:rsidR="00F407E2" w:rsidRDefault="00F407E2" w:rsidP="00F407E2">
      <w:pPr>
        <w:spacing w:after="240" w:line="480" w:lineRule="auto"/>
        <w:jc w:val="both"/>
        <w:rPr>
          <w:lang w:val="id-ID"/>
        </w:rPr>
      </w:pPr>
      <w:r w:rsidRPr="00C5210D">
        <w:rPr>
          <w:lang w:val="id-ID"/>
        </w:rPr>
        <w:t xml:space="preserve">Keterangan dan prosedur sistem usulan yang dilakukan </w:t>
      </w:r>
      <w:proofErr w:type="spellStart"/>
      <w:r>
        <w:rPr>
          <w:lang w:val="en-US"/>
        </w:rPr>
        <w:t>kepal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kolah</w:t>
      </w:r>
      <w:proofErr w:type="spellEnd"/>
      <w:r w:rsidRPr="00C5210D">
        <w:rPr>
          <w:lang w:val="id-ID"/>
        </w:rPr>
        <w:t xml:space="preserve"> :</w:t>
      </w:r>
    </w:p>
    <w:p w14:paraId="6C231430" w14:textId="033DF1B8" w:rsidR="00C04ED9" w:rsidRPr="00C04ED9" w:rsidRDefault="00C04ED9" w:rsidP="00F407E2">
      <w:pPr>
        <w:spacing w:after="240" w:line="480" w:lineRule="auto"/>
        <w:jc w:val="both"/>
        <w:rPr>
          <w:lang w:val="en-GB"/>
        </w:rPr>
      </w:pPr>
      <w:r w:rsidRPr="00C04ED9">
        <w:rPr>
          <w:highlight w:val="yellow"/>
          <w:lang w:val="en-GB"/>
        </w:rPr>
        <w:t>CONTOH</w:t>
      </w:r>
    </w:p>
    <w:p w14:paraId="19E332CA" w14:textId="77777777" w:rsidR="00F407E2" w:rsidRDefault="00F407E2">
      <w:pPr>
        <w:numPr>
          <w:ilvl w:val="0"/>
          <w:numId w:val="7"/>
        </w:numPr>
        <w:spacing w:line="480" w:lineRule="auto"/>
        <w:jc w:val="both"/>
        <w:rPr>
          <w:highlight w:val="yellow"/>
          <w:lang w:val="id-ID"/>
        </w:rPr>
      </w:pPr>
      <w:r w:rsidRPr="00F407E2">
        <w:rPr>
          <w:highlight w:val="yellow"/>
          <w:lang w:val="id-ID"/>
        </w:rPr>
        <w:t xml:space="preserve">Pustakawan melakukan </w:t>
      </w:r>
      <w:proofErr w:type="spellStart"/>
      <w:r w:rsidRPr="00F407E2">
        <w:rPr>
          <w:highlight w:val="yellow"/>
          <w:lang w:val="id-ID"/>
        </w:rPr>
        <w:t>login</w:t>
      </w:r>
      <w:proofErr w:type="spellEnd"/>
      <w:r w:rsidRPr="00F407E2">
        <w:rPr>
          <w:highlight w:val="yellow"/>
          <w:lang w:val="id-ID"/>
        </w:rPr>
        <w:t xml:space="preserve"> yaitu dengan cara mengisi </w:t>
      </w:r>
      <w:proofErr w:type="spellStart"/>
      <w:r w:rsidRPr="00F407E2">
        <w:rPr>
          <w:i/>
          <w:highlight w:val="yellow"/>
          <w:lang w:val="id-ID"/>
        </w:rPr>
        <w:t>username</w:t>
      </w:r>
      <w:proofErr w:type="spellEnd"/>
      <w:r w:rsidRPr="00F407E2">
        <w:rPr>
          <w:i/>
          <w:highlight w:val="yellow"/>
          <w:lang w:val="id-ID"/>
        </w:rPr>
        <w:t xml:space="preserve"> </w:t>
      </w:r>
      <w:r w:rsidRPr="00F407E2">
        <w:rPr>
          <w:highlight w:val="yellow"/>
          <w:lang w:val="id-ID"/>
        </w:rPr>
        <w:t xml:space="preserve">dan </w:t>
      </w:r>
      <w:proofErr w:type="spellStart"/>
      <w:r w:rsidRPr="00F407E2">
        <w:rPr>
          <w:i/>
          <w:highlight w:val="yellow"/>
          <w:lang w:val="id-ID"/>
        </w:rPr>
        <w:t>password</w:t>
      </w:r>
      <w:proofErr w:type="spellEnd"/>
      <w:r w:rsidRPr="00F407E2">
        <w:rPr>
          <w:i/>
          <w:highlight w:val="yellow"/>
          <w:lang w:val="id-ID"/>
        </w:rPr>
        <w:t xml:space="preserve"> </w:t>
      </w:r>
      <w:r w:rsidRPr="00F407E2">
        <w:rPr>
          <w:highlight w:val="yellow"/>
          <w:lang w:val="id-ID"/>
        </w:rPr>
        <w:t xml:space="preserve">yang sudah ditentukan sebelumnya untuk bisa masuk </w:t>
      </w:r>
      <w:proofErr w:type="spellStart"/>
      <w:r w:rsidRPr="00F407E2">
        <w:rPr>
          <w:highlight w:val="yellow"/>
          <w:lang w:val="id-ID"/>
        </w:rPr>
        <w:t>kedalam</w:t>
      </w:r>
      <w:proofErr w:type="spellEnd"/>
      <w:r w:rsidRPr="00F407E2">
        <w:rPr>
          <w:highlight w:val="yellow"/>
          <w:lang w:val="id-ID"/>
        </w:rPr>
        <w:t xml:space="preserve"> sistem.</w:t>
      </w:r>
    </w:p>
    <w:p w14:paraId="28A03807" w14:textId="59CB9A7F" w:rsidR="00F407E2" w:rsidRDefault="00F407E2">
      <w:pPr>
        <w:numPr>
          <w:ilvl w:val="0"/>
          <w:numId w:val="7"/>
        </w:numPr>
        <w:spacing w:line="480" w:lineRule="auto"/>
        <w:jc w:val="both"/>
        <w:rPr>
          <w:highlight w:val="yellow"/>
          <w:lang w:val="id-ID"/>
        </w:rPr>
      </w:pPr>
      <w:r w:rsidRPr="00F407E2">
        <w:rPr>
          <w:highlight w:val="yellow"/>
          <w:lang w:val="id-ID"/>
        </w:rPr>
        <w:t xml:space="preserve">Sistem akan melakukan validasi sehingga </w:t>
      </w:r>
      <w:proofErr w:type="spellStart"/>
      <w:r w:rsidRPr="00F407E2">
        <w:rPr>
          <w:i/>
          <w:highlight w:val="yellow"/>
          <w:lang w:val="id-ID"/>
        </w:rPr>
        <w:t>username</w:t>
      </w:r>
      <w:proofErr w:type="spellEnd"/>
      <w:r w:rsidRPr="00F407E2">
        <w:rPr>
          <w:highlight w:val="yellow"/>
          <w:lang w:val="id-ID"/>
        </w:rPr>
        <w:t xml:space="preserve"> dan </w:t>
      </w:r>
      <w:proofErr w:type="spellStart"/>
      <w:r w:rsidRPr="00F407E2">
        <w:rPr>
          <w:i/>
          <w:highlight w:val="yellow"/>
          <w:lang w:val="id-ID"/>
        </w:rPr>
        <w:t>password</w:t>
      </w:r>
      <w:proofErr w:type="spellEnd"/>
      <w:r w:rsidRPr="00F407E2">
        <w:rPr>
          <w:i/>
          <w:highlight w:val="yellow"/>
          <w:lang w:val="id-ID"/>
        </w:rPr>
        <w:t>.</w:t>
      </w:r>
      <w:r w:rsidRPr="00F407E2">
        <w:rPr>
          <w:highlight w:val="yellow"/>
          <w:lang w:val="id-ID"/>
        </w:rPr>
        <w:t xml:space="preserve"> Jika salah maka tidak bisa masuk ke dalam sistem. Jika benar maka akan masuk </w:t>
      </w:r>
      <w:proofErr w:type="spellStart"/>
      <w:r w:rsidRPr="00F407E2">
        <w:rPr>
          <w:highlight w:val="yellow"/>
          <w:lang w:val="id-ID"/>
        </w:rPr>
        <w:t>kedalam</w:t>
      </w:r>
      <w:proofErr w:type="spellEnd"/>
      <w:r w:rsidRPr="00F407E2">
        <w:rPr>
          <w:highlight w:val="yellow"/>
          <w:lang w:val="id-ID"/>
        </w:rPr>
        <w:t xml:space="preserve"> sistem untuk dapat melakukan pengelolaan data</w:t>
      </w:r>
    </w:p>
    <w:p w14:paraId="72F2ECD9" w14:textId="77777777" w:rsidR="00F407E2" w:rsidRPr="00F407E2" w:rsidRDefault="00F407E2" w:rsidP="00F407E2">
      <w:pPr>
        <w:spacing w:line="480" w:lineRule="auto"/>
        <w:ind w:left="720"/>
        <w:jc w:val="both"/>
        <w:rPr>
          <w:highlight w:val="yellow"/>
          <w:lang w:val="id-ID"/>
        </w:rPr>
      </w:pPr>
    </w:p>
    <w:p w14:paraId="25923B50" w14:textId="5DA88B2B" w:rsidR="00F407E2" w:rsidRDefault="00F407E2" w:rsidP="00F407E2">
      <w:pPr>
        <w:spacing w:after="240" w:line="480" w:lineRule="auto"/>
        <w:jc w:val="both"/>
        <w:rPr>
          <w:lang w:val="id-ID"/>
        </w:rPr>
      </w:pPr>
      <w:r w:rsidRPr="00C5210D">
        <w:rPr>
          <w:lang w:val="id-ID"/>
        </w:rPr>
        <w:t xml:space="preserve">Keterangan dan prosedur sistem usulan yang dilakukan </w:t>
      </w:r>
      <w:proofErr w:type="spellStart"/>
      <w:r>
        <w:rPr>
          <w:lang w:val="en-US"/>
        </w:rPr>
        <w:t>siswa</w:t>
      </w:r>
      <w:proofErr w:type="spellEnd"/>
      <w:r w:rsidRPr="00C5210D">
        <w:rPr>
          <w:lang w:val="id-ID"/>
        </w:rPr>
        <w:t xml:space="preserve"> :</w:t>
      </w:r>
    </w:p>
    <w:p w14:paraId="25EFCA63" w14:textId="6F96B22A" w:rsidR="00C04ED9" w:rsidRPr="00C04ED9" w:rsidRDefault="00C04ED9" w:rsidP="00F407E2">
      <w:pPr>
        <w:spacing w:after="240" w:line="480" w:lineRule="auto"/>
        <w:jc w:val="both"/>
        <w:rPr>
          <w:lang w:val="en-GB"/>
        </w:rPr>
      </w:pPr>
      <w:r w:rsidRPr="00C04ED9">
        <w:rPr>
          <w:highlight w:val="yellow"/>
          <w:lang w:val="en-GB"/>
        </w:rPr>
        <w:t>CONTOH</w:t>
      </w:r>
    </w:p>
    <w:p w14:paraId="3C203418" w14:textId="77777777" w:rsidR="00F407E2" w:rsidRPr="00F407E2" w:rsidRDefault="00F407E2">
      <w:pPr>
        <w:numPr>
          <w:ilvl w:val="0"/>
          <w:numId w:val="5"/>
        </w:numPr>
        <w:spacing w:line="480" w:lineRule="auto"/>
        <w:jc w:val="both"/>
        <w:rPr>
          <w:highlight w:val="yellow"/>
          <w:lang w:val="id-ID"/>
        </w:rPr>
      </w:pPr>
      <w:r w:rsidRPr="00F407E2">
        <w:rPr>
          <w:highlight w:val="yellow"/>
          <w:lang w:val="id-ID"/>
        </w:rPr>
        <w:t xml:space="preserve">Pustakawan melakukan </w:t>
      </w:r>
      <w:proofErr w:type="spellStart"/>
      <w:r w:rsidRPr="00F407E2">
        <w:rPr>
          <w:highlight w:val="yellow"/>
          <w:lang w:val="id-ID"/>
        </w:rPr>
        <w:t>login</w:t>
      </w:r>
      <w:proofErr w:type="spellEnd"/>
      <w:r w:rsidRPr="00F407E2">
        <w:rPr>
          <w:highlight w:val="yellow"/>
          <w:lang w:val="id-ID"/>
        </w:rPr>
        <w:t xml:space="preserve"> yaitu dengan cara mengisi </w:t>
      </w:r>
      <w:proofErr w:type="spellStart"/>
      <w:r w:rsidRPr="00F407E2">
        <w:rPr>
          <w:i/>
          <w:highlight w:val="yellow"/>
          <w:lang w:val="id-ID"/>
        </w:rPr>
        <w:t>username</w:t>
      </w:r>
      <w:proofErr w:type="spellEnd"/>
      <w:r w:rsidRPr="00F407E2">
        <w:rPr>
          <w:i/>
          <w:highlight w:val="yellow"/>
          <w:lang w:val="id-ID"/>
        </w:rPr>
        <w:t xml:space="preserve"> </w:t>
      </w:r>
      <w:r w:rsidRPr="00F407E2">
        <w:rPr>
          <w:highlight w:val="yellow"/>
          <w:lang w:val="id-ID"/>
        </w:rPr>
        <w:t xml:space="preserve">dan </w:t>
      </w:r>
      <w:proofErr w:type="spellStart"/>
      <w:r w:rsidRPr="00F407E2">
        <w:rPr>
          <w:i/>
          <w:highlight w:val="yellow"/>
          <w:lang w:val="id-ID"/>
        </w:rPr>
        <w:t>password</w:t>
      </w:r>
      <w:proofErr w:type="spellEnd"/>
      <w:r w:rsidRPr="00F407E2">
        <w:rPr>
          <w:i/>
          <w:highlight w:val="yellow"/>
          <w:lang w:val="id-ID"/>
        </w:rPr>
        <w:t xml:space="preserve"> </w:t>
      </w:r>
      <w:r w:rsidRPr="00F407E2">
        <w:rPr>
          <w:highlight w:val="yellow"/>
          <w:lang w:val="id-ID"/>
        </w:rPr>
        <w:t xml:space="preserve">yang sudah ditentukan sebelumnya untuk bisa masuk </w:t>
      </w:r>
      <w:proofErr w:type="spellStart"/>
      <w:r w:rsidRPr="00F407E2">
        <w:rPr>
          <w:highlight w:val="yellow"/>
          <w:lang w:val="id-ID"/>
        </w:rPr>
        <w:t>kedalam</w:t>
      </w:r>
      <w:proofErr w:type="spellEnd"/>
      <w:r w:rsidRPr="00F407E2">
        <w:rPr>
          <w:highlight w:val="yellow"/>
          <w:lang w:val="id-ID"/>
        </w:rPr>
        <w:t xml:space="preserve"> sistem.</w:t>
      </w:r>
    </w:p>
    <w:p w14:paraId="78DE456C" w14:textId="3A7B45D9" w:rsidR="00E52077" w:rsidRPr="00F407E2" w:rsidRDefault="00F407E2">
      <w:pPr>
        <w:numPr>
          <w:ilvl w:val="0"/>
          <w:numId w:val="5"/>
        </w:numPr>
        <w:spacing w:line="480" w:lineRule="auto"/>
        <w:jc w:val="both"/>
        <w:rPr>
          <w:highlight w:val="yellow"/>
          <w:lang w:val="id-ID"/>
        </w:rPr>
      </w:pPr>
      <w:r w:rsidRPr="00F407E2">
        <w:rPr>
          <w:highlight w:val="yellow"/>
          <w:lang w:val="id-ID"/>
        </w:rPr>
        <w:t xml:space="preserve">Sistem akan melakukan validasi sehingga </w:t>
      </w:r>
      <w:proofErr w:type="spellStart"/>
      <w:r w:rsidRPr="00F407E2">
        <w:rPr>
          <w:i/>
          <w:highlight w:val="yellow"/>
          <w:lang w:val="id-ID"/>
        </w:rPr>
        <w:t>username</w:t>
      </w:r>
      <w:proofErr w:type="spellEnd"/>
      <w:r w:rsidRPr="00F407E2">
        <w:rPr>
          <w:highlight w:val="yellow"/>
          <w:lang w:val="id-ID"/>
        </w:rPr>
        <w:t xml:space="preserve"> dan </w:t>
      </w:r>
      <w:proofErr w:type="spellStart"/>
      <w:r w:rsidRPr="00F407E2">
        <w:rPr>
          <w:i/>
          <w:highlight w:val="yellow"/>
          <w:lang w:val="id-ID"/>
        </w:rPr>
        <w:t>password</w:t>
      </w:r>
      <w:proofErr w:type="spellEnd"/>
      <w:r w:rsidRPr="00F407E2">
        <w:rPr>
          <w:i/>
          <w:highlight w:val="yellow"/>
          <w:lang w:val="id-ID"/>
        </w:rPr>
        <w:t>.</w:t>
      </w:r>
      <w:r w:rsidRPr="00F407E2">
        <w:rPr>
          <w:highlight w:val="yellow"/>
          <w:lang w:val="id-ID"/>
        </w:rPr>
        <w:t xml:space="preserve"> Jika salah maka tidak bisa masuk ke dalam sistem. Jika benar maka akan masuk </w:t>
      </w:r>
      <w:proofErr w:type="spellStart"/>
      <w:r w:rsidRPr="00F407E2">
        <w:rPr>
          <w:highlight w:val="yellow"/>
          <w:lang w:val="id-ID"/>
        </w:rPr>
        <w:t>kedalam</w:t>
      </w:r>
      <w:proofErr w:type="spellEnd"/>
      <w:r w:rsidRPr="00F407E2">
        <w:rPr>
          <w:highlight w:val="yellow"/>
          <w:lang w:val="id-ID"/>
        </w:rPr>
        <w:t xml:space="preserve"> sistem untuk dapat melakukan pengelolaan data</w:t>
      </w:r>
    </w:p>
    <w:p w14:paraId="0A668ACB" w14:textId="77777777" w:rsidR="00191729" w:rsidRPr="00C5210D" w:rsidRDefault="00191729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t>Analisis Kebutuhan Sistem</w:t>
      </w:r>
    </w:p>
    <w:p w14:paraId="1AE74139" w14:textId="1F39FDC5" w:rsidR="00191729" w:rsidRPr="00C5210D" w:rsidRDefault="00615E77" w:rsidP="00615E77">
      <w:pPr>
        <w:spacing w:after="240" w:line="480" w:lineRule="auto"/>
        <w:jc w:val="center"/>
        <w:rPr>
          <w:lang w:val="id-ID"/>
        </w:rPr>
      </w:pPr>
      <w:r w:rsidRPr="00C5210D">
        <w:rPr>
          <w:highlight w:val="yellow"/>
          <w:lang w:val="id-ID"/>
        </w:rPr>
        <w:t>JELASKAN SECARA UMUM</w:t>
      </w:r>
    </w:p>
    <w:p w14:paraId="34BDF961" w14:textId="77777777" w:rsidR="00191729" w:rsidRPr="00C5210D" w:rsidRDefault="00191729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7714D7A0" w14:textId="5502E4F1" w:rsidR="00191729" w:rsidRPr="00C5210D" w:rsidRDefault="00191729" w:rsidP="00E52077">
      <w:pPr>
        <w:pStyle w:val="Heading4"/>
        <w:spacing w:before="0" w:after="240" w:line="480" w:lineRule="auto"/>
        <w:ind w:left="1985" w:hanging="709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lastRenderedPageBreak/>
        <w:t>Analisis</w:t>
      </w:r>
      <w:r w:rsidR="00615E77" w:rsidRPr="00C5210D">
        <w:rPr>
          <w:rFonts w:cs="Times New Roman"/>
          <w:lang w:val="id-ID"/>
        </w:rPr>
        <w:t xml:space="preserve"> Kebutuhan</w:t>
      </w:r>
      <w:r w:rsidRPr="00C5210D">
        <w:rPr>
          <w:rFonts w:cs="Times New Roman"/>
          <w:lang w:val="id-ID"/>
        </w:rPr>
        <w:t xml:space="preserve"> Fungsional</w:t>
      </w:r>
    </w:p>
    <w:p w14:paraId="75A109B6" w14:textId="51300C58" w:rsidR="00191729" w:rsidRPr="00C5210D" w:rsidRDefault="00615E77" w:rsidP="00615E77">
      <w:pPr>
        <w:spacing w:after="240" w:line="480" w:lineRule="auto"/>
        <w:jc w:val="center"/>
        <w:rPr>
          <w:lang w:val="id-ID"/>
        </w:rPr>
      </w:pPr>
      <w:r w:rsidRPr="00C5210D">
        <w:rPr>
          <w:highlight w:val="yellow"/>
          <w:lang w:val="id-ID"/>
        </w:rPr>
        <w:t>JELAS SPESIFIKASI YANG DIGUNAKAN</w:t>
      </w:r>
    </w:p>
    <w:p w14:paraId="3DFE7D3C" w14:textId="77777777" w:rsidR="00191729" w:rsidRPr="00C5210D" w:rsidRDefault="00191729" w:rsidP="00E52077">
      <w:pPr>
        <w:spacing w:after="240" w:line="480" w:lineRule="auto"/>
        <w:ind w:left="1276" w:firstLine="709"/>
        <w:jc w:val="both"/>
        <w:rPr>
          <w:lang w:val="id-ID"/>
        </w:rPr>
      </w:pPr>
    </w:p>
    <w:p w14:paraId="671732D9" w14:textId="77777777" w:rsidR="00191729" w:rsidRPr="00C5210D" w:rsidRDefault="00191729" w:rsidP="00E52077">
      <w:pPr>
        <w:pStyle w:val="Heading4"/>
        <w:spacing w:before="0" w:after="240" w:line="480" w:lineRule="auto"/>
        <w:ind w:left="1985" w:hanging="709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t>Analisis Kebutuhan Non Fungsional</w:t>
      </w:r>
    </w:p>
    <w:p w14:paraId="0D17CE27" w14:textId="66799E8A" w:rsidR="00615E77" w:rsidRPr="00C5210D" w:rsidRDefault="00615E77" w:rsidP="00F407E2">
      <w:pPr>
        <w:spacing w:after="240" w:line="480" w:lineRule="auto"/>
        <w:jc w:val="center"/>
        <w:rPr>
          <w:lang w:val="id-ID"/>
        </w:rPr>
      </w:pPr>
      <w:r w:rsidRPr="00C5210D">
        <w:rPr>
          <w:highlight w:val="yellow"/>
          <w:lang w:val="id-ID"/>
        </w:rPr>
        <w:t>JELAS SPESIFIKASI YANG DIGUNAKAN</w:t>
      </w:r>
    </w:p>
    <w:p w14:paraId="40B7ACAE" w14:textId="77777777" w:rsidR="00615E77" w:rsidRPr="00C5210D" w:rsidRDefault="00615E77" w:rsidP="00E52077">
      <w:pPr>
        <w:spacing w:after="240" w:line="480" w:lineRule="auto"/>
        <w:rPr>
          <w:lang w:val="id-ID"/>
        </w:rPr>
      </w:pPr>
    </w:p>
    <w:p w14:paraId="0CDEDC7C" w14:textId="54537B0C" w:rsidR="007F6D97" w:rsidRPr="00C5210D" w:rsidRDefault="007F6D97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t>Analisis Ke</w:t>
      </w:r>
      <w:r w:rsidR="00191729" w:rsidRPr="00C5210D">
        <w:rPr>
          <w:rFonts w:cs="Times New Roman"/>
          <w:lang w:val="id-ID"/>
        </w:rPr>
        <w:t>layakan Sistem</w:t>
      </w:r>
    </w:p>
    <w:p w14:paraId="4388EFEA" w14:textId="2F71D6D1" w:rsidR="007F053A" w:rsidRPr="00C5210D" w:rsidRDefault="003E5D08" w:rsidP="00E52077">
      <w:pPr>
        <w:spacing w:after="240" w:line="480" w:lineRule="auto"/>
        <w:jc w:val="both"/>
        <w:rPr>
          <w:highlight w:val="yellow"/>
          <w:lang w:val="id-ID"/>
        </w:rPr>
      </w:pPr>
      <w:r w:rsidRPr="00C5210D">
        <w:rPr>
          <w:highlight w:val="yellow"/>
          <w:lang w:val="id-ID"/>
        </w:rPr>
        <w:t>BOLEH</w:t>
      </w:r>
      <w:r w:rsidR="00191729" w:rsidRPr="00C5210D">
        <w:rPr>
          <w:highlight w:val="yellow"/>
          <w:lang w:val="id-ID"/>
        </w:rPr>
        <w:t xml:space="preserve"> DIMASUKAN</w:t>
      </w:r>
      <w:r w:rsidRPr="00C5210D">
        <w:rPr>
          <w:highlight w:val="yellow"/>
          <w:lang w:val="id-ID"/>
        </w:rPr>
        <w:t xml:space="preserve"> ATAU</w:t>
      </w:r>
      <w:r w:rsidR="00191729" w:rsidRPr="00C5210D">
        <w:rPr>
          <w:highlight w:val="yellow"/>
          <w:lang w:val="id-ID"/>
        </w:rPr>
        <w:t xml:space="preserve"> TIDAK</w:t>
      </w:r>
    </w:p>
    <w:p w14:paraId="688EDD21" w14:textId="1C399729" w:rsidR="00191729" w:rsidRPr="00C5210D" w:rsidRDefault="00191729" w:rsidP="00E52077">
      <w:pPr>
        <w:spacing w:after="240" w:line="480" w:lineRule="auto"/>
        <w:ind w:firstLine="720"/>
        <w:jc w:val="both"/>
        <w:rPr>
          <w:highlight w:val="yellow"/>
          <w:lang w:val="id-ID"/>
        </w:rPr>
      </w:pPr>
      <w:r w:rsidRPr="00C5210D">
        <w:rPr>
          <w:highlight w:val="yellow"/>
          <w:lang w:val="id-ID"/>
        </w:rPr>
        <w:t xml:space="preserve">Analisis kelayakan sistem adalah suatu studi yang akan digunakan untuk menentukan kemungkinan apakah pengembangan proyek sistem layak diteruskan atau dihentikan. </w:t>
      </w:r>
    </w:p>
    <w:p w14:paraId="6868CA39" w14:textId="0E5A4CE6" w:rsidR="00191729" w:rsidRPr="00C5210D" w:rsidRDefault="00191729" w:rsidP="00E52077">
      <w:pPr>
        <w:spacing w:after="240" w:line="480" w:lineRule="auto"/>
        <w:ind w:firstLine="720"/>
        <w:jc w:val="both"/>
        <w:rPr>
          <w:lang w:val="id-ID"/>
        </w:rPr>
      </w:pPr>
      <w:r w:rsidRPr="00C5210D">
        <w:rPr>
          <w:highlight w:val="yellow"/>
          <w:lang w:val="id-ID"/>
        </w:rPr>
        <w:t>Contoh Kelayakan teknologi, hukum, dan operasional</w:t>
      </w:r>
    </w:p>
    <w:p w14:paraId="3944CCF3" w14:textId="1F77655D" w:rsidR="0085272F" w:rsidRPr="00C5210D" w:rsidRDefault="0085272F" w:rsidP="00E52077">
      <w:pPr>
        <w:spacing w:after="240" w:line="480" w:lineRule="auto"/>
        <w:ind w:firstLine="720"/>
        <w:jc w:val="both"/>
        <w:rPr>
          <w:lang w:val="id-ID"/>
        </w:rPr>
      </w:pPr>
    </w:p>
    <w:p w14:paraId="034A66F3" w14:textId="77777777" w:rsidR="0085272F" w:rsidRPr="00C5210D" w:rsidRDefault="0085272F" w:rsidP="00F407E2">
      <w:pPr>
        <w:spacing w:after="240" w:line="480" w:lineRule="auto"/>
        <w:jc w:val="both"/>
        <w:rPr>
          <w:szCs w:val="22"/>
          <w:lang w:val="id-ID" w:eastAsia="en-US"/>
        </w:rPr>
      </w:pPr>
    </w:p>
    <w:p w14:paraId="09C4D8A9" w14:textId="2FD3F8A2" w:rsidR="00355111" w:rsidRPr="00C5210D" w:rsidRDefault="00355111" w:rsidP="00E52077">
      <w:pPr>
        <w:pStyle w:val="Heading2"/>
        <w:spacing w:before="0" w:after="240" w:line="480" w:lineRule="auto"/>
        <w:ind w:left="714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t>Perancangan Sistem</w:t>
      </w:r>
    </w:p>
    <w:p w14:paraId="6DB92AF3" w14:textId="1F06403A" w:rsidR="00EC0E6D" w:rsidRPr="00C5210D" w:rsidRDefault="0085272F" w:rsidP="0085272F">
      <w:pPr>
        <w:spacing w:after="240" w:line="480" w:lineRule="auto"/>
        <w:ind w:left="426" w:right="282"/>
        <w:jc w:val="center"/>
        <w:rPr>
          <w:lang w:val="id-ID"/>
        </w:rPr>
      </w:pPr>
      <w:r w:rsidRPr="00C5210D">
        <w:rPr>
          <w:highlight w:val="yellow"/>
          <w:lang w:val="id-ID"/>
        </w:rPr>
        <w:t xml:space="preserve">JELASKAN </w:t>
      </w:r>
      <w:r w:rsidR="003E5D08" w:rsidRPr="00C5210D">
        <w:rPr>
          <w:highlight w:val="yellow"/>
          <w:lang w:val="id-ID"/>
        </w:rPr>
        <w:t xml:space="preserve"> PERANCANGAN SISTEM </w:t>
      </w:r>
      <w:r w:rsidRPr="00C5210D">
        <w:rPr>
          <w:highlight w:val="yellow"/>
          <w:lang w:val="id-ID"/>
        </w:rPr>
        <w:t>SECARA UMUM</w:t>
      </w:r>
    </w:p>
    <w:p w14:paraId="4446A220" w14:textId="77777777" w:rsidR="004169CE" w:rsidRPr="00C5210D" w:rsidRDefault="004169CE" w:rsidP="00E52077">
      <w:pPr>
        <w:spacing w:after="240" w:line="480" w:lineRule="auto"/>
        <w:ind w:left="426" w:right="282" w:firstLine="567"/>
        <w:jc w:val="both"/>
        <w:rPr>
          <w:lang w:val="id-ID"/>
        </w:rPr>
      </w:pPr>
    </w:p>
    <w:p w14:paraId="6A4E419C" w14:textId="32DC7741" w:rsidR="00440568" w:rsidRPr="00685199" w:rsidRDefault="00685199" w:rsidP="00E52077">
      <w:pPr>
        <w:pStyle w:val="Heading3"/>
        <w:spacing w:before="0" w:after="240" w:line="480" w:lineRule="auto"/>
        <w:ind w:left="1077" w:hanging="357"/>
        <w:rPr>
          <w:rFonts w:cs="Times New Roman"/>
          <w:i/>
          <w:iCs/>
          <w:lang w:val="id-ID"/>
        </w:rPr>
      </w:pPr>
      <w:r w:rsidRPr="00685199">
        <w:rPr>
          <w:rFonts w:cs="Times New Roman"/>
          <w:i/>
          <w:iCs/>
          <w:lang w:val="en-US"/>
        </w:rPr>
        <w:lastRenderedPageBreak/>
        <w:t xml:space="preserve">Context </w:t>
      </w:r>
      <w:r w:rsidR="005C1F88" w:rsidRPr="00685199">
        <w:rPr>
          <w:rFonts w:cs="Times New Roman"/>
          <w:i/>
          <w:iCs/>
          <w:lang w:val="en-US"/>
        </w:rPr>
        <w:t>Diagram</w:t>
      </w:r>
    </w:p>
    <w:p w14:paraId="10953FE8" w14:textId="1FB98633" w:rsidR="0085272F" w:rsidRPr="00C5210D" w:rsidRDefault="0085272F" w:rsidP="0085272F">
      <w:pPr>
        <w:spacing w:after="240" w:line="480" w:lineRule="auto"/>
        <w:ind w:left="426" w:right="282"/>
        <w:jc w:val="center"/>
        <w:rPr>
          <w:lang w:val="id-ID"/>
        </w:rPr>
      </w:pPr>
      <w:r w:rsidRPr="00C5210D">
        <w:rPr>
          <w:highlight w:val="yellow"/>
          <w:lang w:val="id-ID"/>
        </w:rPr>
        <w:t>JELASKAN</w:t>
      </w:r>
      <w:r w:rsidR="003E5D08" w:rsidRPr="00C5210D">
        <w:rPr>
          <w:highlight w:val="yellow"/>
          <w:lang w:val="id-ID"/>
        </w:rPr>
        <w:t xml:space="preserve"> USE </w:t>
      </w:r>
      <w:r w:rsidR="005C1F88">
        <w:rPr>
          <w:highlight w:val="yellow"/>
          <w:lang w:val="en-US"/>
        </w:rPr>
        <w:t xml:space="preserve">DIAGRAM KONTEKS </w:t>
      </w:r>
      <w:r w:rsidRPr="00C5210D">
        <w:rPr>
          <w:highlight w:val="yellow"/>
          <w:lang w:val="id-ID"/>
        </w:rPr>
        <w:t>SECARA UMUM</w:t>
      </w:r>
    </w:p>
    <w:p w14:paraId="2DFAE437" w14:textId="4D4C66D6" w:rsidR="00B427E2" w:rsidRPr="00C5210D" w:rsidRDefault="007B1593" w:rsidP="0085272F">
      <w:pPr>
        <w:keepNext/>
        <w:spacing w:line="480" w:lineRule="auto"/>
        <w:rPr>
          <w:lang w:val="id-ID"/>
        </w:rPr>
      </w:pPr>
      <w:r>
        <w:object w:dxaOrig="10771" w:dyaOrig="10380" w14:anchorId="03194988">
          <v:shape id="_x0000_i1025" type="#_x0000_t75" style="width:395.55pt;height:382.45pt" o:ole="">
            <v:imagedata r:id="rId18" o:title=""/>
          </v:shape>
          <o:OLEObject Type="Embed" ProgID="Visio.Drawing.15" ShapeID="_x0000_i1025" DrawAspect="Content" ObjectID="_1746512975" r:id="rId19"/>
        </w:object>
      </w:r>
    </w:p>
    <w:p w14:paraId="0A223C52" w14:textId="4EB1BAE9" w:rsidR="003B7BD8" w:rsidRDefault="00B427E2" w:rsidP="0085272F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Gambar 3.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665BD7"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4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685199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  <w:t xml:space="preserve">Diagram </w:t>
      </w:r>
      <w:proofErr w:type="spellStart"/>
      <w:r w:rsidR="00685199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en-US"/>
        </w:rPr>
        <w:t>Konteks</w:t>
      </w:r>
      <w:proofErr w:type="spellEnd"/>
    </w:p>
    <w:p w14:paraId="32941FFF" w14:textId="779C4D07" w:rsidR="007E64EF" w:rsidRDefault="007E64EF" w:rsidP="007E64EF">
      <w:pPr>
        <w:rPr>
          <w:lang w:val="en-US"/>
        </w:rPr>
      </w:pPr>
    </w:p>
    <w:p w14:paraId="42440C1D" w14:textId="77777777" w:rsidR="007E64EF" w:rsidRPr="007E64EF" w:rsidRDefault="007E64EF" w:rsidP="007E64EF">
      <w:pPr>
        <w:rPr>
          <w:lang w:val="en-US"/>
        </w:rPr>
      </w:pPr>
    </w:p>
    <w:p w14:paraId="3659FB35" w14:textId="6E34409D" w:rsidR="00440568" w:rsidRPr="00C5210D" w:rsidRDefault="00685199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>
        <w:rPr>
          <w:rFonts w:cs="Times New Roman"/>
          <w:i/>
          <w:iCs/>
          <w:lang w:val="en-US"/>
        </w:rPr>
        <w:t xml:space="preserve">Data Flow </w:t>
      </w:r>
      <w:r w:rsidR="00021DB5">
        <w:rPr>
          <w:rFonts w:cs="Times New Roman"/>
          <w:i/>
          <w:iCs/>
          <w:lang w:val="en-US"/>
        </w:rPr>
        <w:t xml:space="preserve">Diagram </w:t>
      </w:r>
      <w:r>
        <w:rPr>
          <w:rFonts w:cs="Times New Roman"/>
          <w:lang w:val="en-US"/>
        </w:rPr>
        <w:t>(DFD)</w:t>
      </w:r>
    </w:p>
    <w:p w14:paraId="3AFD32BB" w14:textId="4538131D" w:rsidR="005563DF" w:rsidRDefault="00ED72BC" w:rsidP="00ED72BC">
      <w:pPr>
        <w:spacing w:after="240" w:line="480" w:lineRule="auto"/>
        <w:ind w:left="426" w:right="282"/>
        <w:jc w:val="center"/>
        <w:rPr>
          <w:lang w:val="id-ID"/>
        </w:rPr>
      </w:pPr>
      <w:r w:rsidRPr="00C5210D">
        <w:rPr>
          <w:highlight w:val="yellow"/>
          <w:lang w:val="id-ID"/>
        </w:rPr>
        <w:t xml:space="preserve">JELASKAN </w:t>
      </w:r>
      <w:r w:rsidR="00685199">
        <w:rPr>
          <w:highlight w:val="yellow"/>
          <w:lang w:val="en-US"/>
        </w:rPr>
        <w:t xml:space="preserve">DFD </w:t>
      </w:r>
      <w:r w:rsidRPr="00C5210D">
        <w:rPr>
          <w:highlight w:val="yellow"/>
          <w:lang w:val="id-ID"/>
        </w:rPr>
        <w:t>SECARA UMUM</w:t>
      </w:r>
    </w:p>
    <w:p w14:paraId="241C4CBA" w14:textId="0C6663F1" w:rsidR="00021DB5" w:rsidRPr="00C5210D" w:rsidRDefault="00021DB5" w:rsidP="00021DB5">
      <w:pPr>
        <w:pStyle w:val="Heading4"/>
        <w:spacing w:before="0" w:after="240" w:line="480" w:lineRule="auto"/>
        <w:ind w:left="1985" w:hanging="709"/>
        <w:rPr>
          <w:rFonts w:cs="Times New Roman"/>
          <w:lang w:val="id-ID"/>
        </w:rPr>
      </w:pPr>
      <w:r>
        <w:rPr>
          <w:rFonts w:cs="Times New Roman"/>
          <w:i/>
          <w:iCs w:val="0"/>
          <w:lang w:val="en-GB"/>
        </w:rPr>
        <w:lastRenderedPageBreak/>
        <w:t xml:space="preserve">Data Flow Diagram (DFD) Level 0 </w:t>
      </w:r>
    </w:p>
    <w:p w14:paraId="06CDD14F" w14:textId="171417DF" w:rsidR="00685199" w:rsidRPr="00021DB5" w:rsidRDefault="007B1593" w:rsidP="00021DB5">
      <w:pPr>
        <w:spacing w:line="480" w:lineRule="auto"/>
      </w:pPr>
      <w:r>
        <w:object w:dxaOrig="15750" w:dyaOrig="16950" w14:anchorId="47796492">
          <v:shape id="_x0000_i1026" type="#_x0000_t75" style="width:393.65pt;height:423.6pt" o:ole="">
            <v:imagedata r:id="rId20" o:title=""/>
          </v:shape>
          <o:OLEObject Type="Embed" ProgID="Visio.Drawing.15" ShapeID="_x0000_i1026" DrawAspect="Content" ObjectID="_1746512976" r:id="rId21"/>
        </w:object>
      </w:r>
    </w:p>
    <w:p w14:paraId="639E754E" w14:textId="18169E94" w:rsidR="007E64EF" w:rsidRPr="007E64EF" w:rsidRDefault="007E64EF" w:rsidP="00021DB5">
      <w:pPr>
        <w:spacing w:line="480" w:lineRule="auto"/>
        <w:jc w:val="center"/>
        <w:rPr>
          <w:i/>
          <w:iCs/>
          <w:lang w:val="id-ID"/>
        </w:rPr>
      </w:pPr>
      <w:r w:rsidRPr="00C5210D">
        <w:rPr>
          <w:b/>
          <w:bCs/>
          <w:lang w:val="id-ID"/>
        </w:rPr>
        <w:t>Gambar 3.</w:t>
      </w:r>
      <w:r w:rsidRPr="00C5210D">
        <w:rPr>
          <w:b/>
          <w:bCs/>
          <w:i/>
          <w:iCs/>
          <w:lang w:val="id-ID"/>
        </w:rPr>
        <w:fldChar w:fldCharType="begin"/>
      </w:r>
      <w:r w:rsidRPr="00C5210D">
        <w:rPr>
          <w:b/>
          <w:bCs/>
          <w:lang w:val="id-ID"/>
        </w:rPr>
        <w:instrText xml:space="preserve"> SEQ Gambar_3. \* ARABIC </w:instrText>
      </w:r>
      <w:r w:rsidRPr="00C5210D">
        <w:rPr>
          <w:b/>
          <w:bCs/>
          <w:i/>
          <w:iCs/>
          <w:lang w:val="id-ID"/>
        </w:rPr>
        <w:fldChar w:fldCharType="separate"/>
      </w:r>
      <w:r w:rsidRPr="00C5210D">
        <w:rPr>
          <w:b/>
          <w:bCs/>
          <w:noProof/>
          <w:lang w:val="id-ID"/>
        </w:rPr>
        <w:t>4</w:t>
      </w:r>
      <w:r w:rsidRPr="00C5210D">
        <w:rPr>
          <w:b/>
          <w:bCs/>
          <w:i/>
          <w:iCs/>
          <w:lang w:val="id-ID"/>
        </w:rPr>
        <w:fldChar w:fldCharType="end"/>
      </w:r>
      <w:r w:rsidRPr="00C5210D">
        <w:rPr>
          <w:lang w:val="id-ID"/>
        </w:rPr>
        <w:t xml:space="preserve"> </w:t>
      </w:r>
      <w:r>
        <w:rPr>
          <w:i/>
          <w:iCs/>
          <w:lang w:val="en-GB"/>
        </w:rPr>
        <w:t>Data Diagram Flow (DFD) Level 0</w:t>
      </w:r>
    </w:p>
    <w:p w14:paraId="28AA88BA" w14:textId="2800AED5" w:rsidR="00021DB5" w:rsidRPr="00021DB5" w:rsidRDefault="00021DB5" w:rsidP="00021DB5">
      <w:pPr>
        <w:spacing w:after="240" w:line="480" w:lineRule="auto"/>
        <w:ind w:left="426" w:right="282"/>
        <w:jc w:val="center"/>
        <w:rPr>
          <w:lang w:val="en-GB"/>
        </w:rPr>
      </w:pPr>
      <w:r w:rsidRPr="00021DB5">
        <w:rPr>
          <w:highlight w:val="yellow"/>
          <w:lang w:val="id-ID"/>
        </w:rPr>
        <w:t xml:space="preserve">JELASKAN </w:t>
      </w:r>
      <w:r w:rsidRPr="00021DB5">
        <w:rPr>
          <w:highlight w:val="yellow"/>
          <w:lang w:val="en-GB"/>
        </w:rPr>
        <w:t>PERPROSES DARI URUTAN PALING ATAS, JELASKAN SECARA GARIS BESAR SAJA, TUGAS FUNGSI DAN TUJUANNYA SAJA</w:t>
      </w:r>
    </w:p>
    <w:p w14:paraId="3B84205B" w14:textId="589E73FD" w:rsidR="00021DB5" w:rsidRDefault="00021DB5" w:rsidP="00021DB5">
      <w:pPr>
        <w:spacing w:after="240" w:line="480" w:lineRule="auto"/>
        <w:jc w:val="both"/>
      </w:pPr>
    </w:p>
    <w:p w14:paraId="51D4A101" w14:textId="65317303" w:rsidR="00021DB5" w:rsidRDefault="00021DB5" w:rsidP="00021DB5">
      <w:pPr>
        <w:spacing w:after="240" w:line="480" w:lineRule="auto"/>
        <w:jc w:val="both"/>
      </w:pPr>
    </w:p>
    <w:p w14:paraId="35161727" w14:textId="2B82FD93" w:rsidR="00021DB5" w:rsidRDefault="00021DB5" w:rsidP="00021DB5">
      <w:pPr>
        <w:spacing w:after="240" w:line="480" w:lineRule="auto"/>
        <w:jc w:val="both"/>
      </w:pPr>
    </w:p>
    <w:p w14:paraId="5B46B20A" w14:textId="422907F8" w:rsidR="00021DB5" w:rsidRDefault="00021DB5" w:rsidP="00021DB5">
      <w:pPr>
        <w:spacing w:after="240" w:line="480" w:lineRule="auto"/>
        <w:jc w:val="both"/>
      </w:pPr>
    </w:p>
    <w:p w14:paraId="3B2382DF" w14:textId="5C606D51" w:rsidR="00021DB5" w:rsidRDefault="00021DB5" w:rsidP="00021DB5">
      <w:pPr>
        <w:spacing w:after="240" w:line="480" w:lineRule="auto"/>
        <w:jc w:val="both"/>
      </w:pPr>
    </w:p>
    <w:p w14:paraId="7A4EA120" w14:textId="35884DA0" w:rsidR="00021DB5" w:rsidRDefault="00021DB5" w:rsidP="00021DB5">
      <w:pPr>
        <w:spacing w:after="240" w:line="480" w:lineRule="auto"/>
        <w:jc w:val="both"/>
      </w:pPr>
    </w:p>
    <w:p w14:paraId="4916B67C" w14:textId="07639834" w:rsidR="00021DB5" w:rsidRDefault="00021DB5" w:rsidP="00021DB5">
      <w:pPr>
        <w:spacing w:after="240" w:line="480" w:lineRule="auto"/>
        <w:jc w:val="both"/>
      </w:pPr>
    </w:p>
    <w:p w14:paraId="12D2BE9D" w14:textId="39E73798" w:rsidR="00021DB5" w:rsidRDefault="00021DB5" w:rsidP="00021DB5">
      <w:pPr>
        <w:spacing w:after="240" w:line="480" w:lineRule="auto"/>
        <w:jc w:val="both"/>
      </w:pPr>
    </w:p>
    <w:p w14:paraId="764CA2A6" w14:textId="7508B1BD" w:rsidR="00021DB5" w:rsidRDefault="00021DB5" w:rsidP="00021DB5">
      <w:pPr>
        <w:spacing w:after="240" w:line="480" w:lineRule="auto"/>
        <w:jc w:val="both"/>
      </w:pPr>
    </w:p>
    <w:p w14:paraId="69978E2D" w14:textId="7636518D" w:rsidR="00021DB5" w:rsidRDefault="00021DB5" w:rsidP="00021DB5">
      <w:pPr>
        <w:spacing w:after="240" w:line="480" w:lineRule="auto"/>
        <w:jc w:val="both"/>
      </w:pPr>
    </w:p>
    <w:p w14:paraId="1CE37C12" w14:textId="5E1B7D1A" w:rsidR="00021DB5" w:rsidRDefault="00021DB5" w:rsidP="00021DB5">
      <w:pPr>
        <w:spacing w:after="240" w:line="480" w:lineRule="auto"/>
        <w:jc w:val="both"/>
      </w:pPr>
    </w:p>
    <w:p w14:paraId="5F9B41FC" w14:textId="623F3DD5" w:rsidR="00021DB5" w:rsidRDefault="00021DB5" w:rsidP="00021DB5">
      <w:pPr>
        <w:spacing w:after="240" w:line="480" w:lineRule="auto"/>
        <w:jc w:val="both"/>
      </w:pPr>
    </w:p>
    <w:p w14:paraId="2F33F3B0" w14:textId="77777777" w:rsidR="00021DB5" w:rsidRPr="00021DB5" w:rsidRDefault="00021DB5" w:rsidP="00021DB5">
      <w:pPr>
        <w:spacing w:after="240" w:line="480" w:lineRule="auto"/>
        <w:jc w:val="both"/>
      </w:pPr>
    </w:p>
    <w:p w14:paraId="56DA181A" w14:textId="1F01ACF2" w:rsidR="00021DB5" w:rsidRPr="00021DB5" w:rsidRDefault="00021DB5" w:rsidP="00FE6BE3">
      <w:pPr>
        <w:pStyle w:val="Heading4"/>
        <w:spacing w:before="0" w:after="240"/>
        <w:rPr>
          <w:lang w:val="id-ID"/>
        </w:rPr>
      </w:pPr>
      <w:r w:rsidRPr="00021DB5">
        <w:rPr>
          <w:lang w:val="en-GB"/>
        </w:rPr>
        <w:lastRenderedPageBreak/>
        <w:t xml:space="preserve">Data Flow Diagram (DFD) Level </w:t>
      </w:r>
      <w:r>
        <w:rPr>
          <w:lang w:val="en-GB"/>
        </w:rPr>
        <w:t xml:space="preserve">1 </w:t>
      </w:r>
      <w:r w:rsidR="007B1593">
        <w:rPr>
          <w:lang w:val="en-GB"/>
        </w:rPr>
        <w:t>2</w:t>
      </w:r>
      <w:r w:rsidR="00FE6BE3">
        <w:rPr>
          <w:lang w:val="en-GB"/>
        </w:rPr>
        <w:t xml:space="preserve">.0 </w:t>
      </w:r>
      <w:r w:rsidR="007B1593">
        <w:rPr>
          <w:lang w:val="en-GB"/>
        </w:rPr>
        <w:t xml:space="preserve">Proses </w:t>
      </w:r>
      <w:r>
        <w:rPr>
          <w:lang w:val="en-GB"/>
        </w:rPr>
        <w:t>Kelola Data Master</w:t>
      </w:r>
      <w:r w:rsidRPr="00021DB5">
        <w:rPr>
          <w:lang w:val="en-GB"/>
        </w:rPr>
        <w:t xml:space="preserve"> </w:t>
      </w:r>
    </w:p>
    <w:p w14:paraId="308E89CB" w14:textId="79FF59E5" w:rsidR="00021DB5" w:rsidRPr="00021DB5" w:rsidRDefault="007B1593" w:rsidP="00021DB5">
      <w:pPr>
        <w:spacing w:line="480" w:lineRule="auto"/>
      </w:pPr>
      <w:r>
        <w:object w:dxaOrig="12090" w:dyaOrig="16741" w14:anchorId="45CD2668">
          <v:shape id="_x0000_i1027" type="#_x0000_t75" style="width:396.45pt;height:548.9pt" o:ole="">
            <v:imagedata r:id="rId22" o:title=""/>
          </v:shape>
          <o:OLEObject Type="Embed" ProgID="Visio.Drawing.15" ShapeID="_x0000_i1027" DrawAspect="Content" ObjectID="_1746512977" r:id="rId23"/>
        </w:object>
      </w:r>
    </w:p>
    <w:p w14:paraId="6748EE1C" w14:textId="299B4E5B" w:rsidR="00021DB5" w:rsidRPr="00021DB5" w:rsidRDefault="00021DB5" w:rsidP="00021DB5">
      <w:pPr>
        <w:spacing w:line="480" w:lineRule="auto"/>
        <w:jc w:val="center"/>
        <w:rPr>
          <w:lang w:val="id-ID"/>
        </w:rPr>
      </w:pPr>
      <w:r w:rsidRPr="00C5210D">
        <w:rPr>
          <w:b/>
          <w:bCs/>
          <w:lang w:val="id-ID"/>
        </w:rPr>
        <w:t>Gambar 3.</w:t>
      </w:r>
      <w:r w:rsidRPr="00C5210D">
        <w:rPr>
          <w:b/>
          <w:bCs/>
          <w:i/>
          <w:iCs/>
          <w:lang w:val="id-ID"/>
        </w:rPr>
        <w:fldChar w:fldCharType="begin"/>
      </w:r>
      <w:r w:rsidRPr="00C5210D">
        <w:rPr>
          <w:b/>
          <w:bCs/>
          <w:lang w:val="id-ID"/>
        </w:rPr>
        <w:instrText xml:space="preserve"> SEQ Gambar_3. \* ARABIC </w:instrText>
      </w:r>
      <w:r w:rsidRPr="00C5210D">
        <w:rPr>
          <w:b/>
          <w:bCs/>
          <w:i/>
          <w:iCs/>
          <w:lang w:val="id-ID"/>
        </w:rPr>
        <w:fldChar w:fldCharType="separate"/>
      </w:r>
      <w:r w:rsidRPr="00C5210D">
        <w:rPr>
          <w:b/>
          <w:bCs/>
          <w:noProof/>
          <w:lang w:val="id-ID"/>
        </w:rPr>
        <w:t>4</w:t>
      </w:r>
      <w:r w:rsidRPr="00C5210D">
        <w:rPr>
          <w:b/>
          <w:bCs/>
          <w:i/>
          <w:iCs/>
          <w:lang w:val="id-ID"/>
        </w:rPr>
        <w:fldChar w:fldCharType="end"/>
      </w:r>
      <w:r w:rsidRPr="00C5210D">
        <w:rPr>
          <w:lang w:val="id-ID"/>
        </w:rPr>
        <w:t xml:space="preserve"> </w:t>
      </w:r>
      <w:r>
        <w:rPr>
          <w:i/>
          <w:iCs/>
          <w:lang w:val="en-GB"/>
        </w:rPr>
        <w:t xml:space="preserve">Data Diagram Flow (DFD) Level 1 </w:t>
      </w:r>
      <w:r w:rsidR="00FE473E">
        <w:rPr>
          <w:lang w:val="en-GB"/>
        </w:rPr>
        <w:t>2</w:t>
      </w:r>
      <w:r w:rsidR="00FE6BE3">
        <w:rPr>
          <w:lang w:val="en-GB"/>
        </w:rPr>
        <w:t xml:space="preserve">.0 </w:t>
      </w:r>
      <w:r>
        <w:rPr>
          <w:lang w:val="en-GB"/>
        </w:rPr>
        <w:t xml:space="preserve">Kelola Data Master </w:t>
      </w:r>
    </w:p>
    <w:p w14:paraId="5AA0E47F" w14:textId="77777777" w:rsidR="00021DB5" w:rsidRDefault="00021DB5" w:rsidP="00021DB5">
      <w:pPr>
        <w:spacing w:after="240" w:line="480" w:lineRule="auto"/>
        <w:ind w:left="426" w:right="282"/>
        <w:jc w:val="center"/>
        <w:rPr>
          <w:lang w:val="en-GB"/>
        </w:rPr>
      </w:pPr>
      <w:r w:rsidRPr="00021DB5">
        <w:rPr>
          <w:highlight w:val="yellow"/>
          <w:lang w:val="id-ID"/>
        </w:rPr>
        <w:lastRenderedPageBreak/>
        <w:t xml:space="preserve">JELASKAN </w:t>
      </w:r>
      <w:r w:rsidRPr="00021DB5">
        <w:rPr>
          <w:highlight w:val="yellow"/>
          <w:lang w:val="en-GB"/>
        </w:rPr>
        <w:t>PERPROSES DARI URUTAN PALING ATAS, JELASKAN SECARA GARIS BESAR SAJA, TUGAS FUNGSI DAN TUJUANNYA SAJA</w:t>
      </w:r>
    </w:p>
    <w:p w14:paraId="32AD2EAB" w14:textId="77777777" w:rsidR="007B1593" w:rsidRDefault="007B1593" w:rsidP="00021DB5">
      <w:pPr>
        <w:spacing w:after="240" w:line="480" w:lineRule="auto"/>
        <w:ind w:left="426" w:right="282"/>
        <w:jc w:val="center"/>
        <w:rPr>
          <w:lang w:val="en-GB"/>
        </w:rPr>
      </w:pPr>
    </w:p>
    <w:p w14:paraId="2489A81F" w14:textId="77777777" w:rsidR="007B1593" w:rsidRDefault="007B1593" w:rsidP="00021DB5">
      <w:pPr>
        <w:spacing w:after="240" w:line="480" w:lineRule="auto"/>
        <w:ind w:left="426" w:right="282"/>
        <w:jc w:val="center"/>
        <w:rPr>
          <w:lang w:val="en-GB"/>
        </w:rPr>
      </w:pPr>
    </w:p>
    <w:p w14:paraId="2CD9A1E0" w14:textId="77777777" w:rsidR="007B1593" w:rsidRDefault="007B1593" w:rsidP="00021DB5">
      <w:pPr>
        <w:spacing w:after="240" w:line="480" w:lineRule="auto"/>
        <w:ind w:left="426" w:right="282"/>
        <w:jc w:val="center"/>
        <w:rPr>
          <w:lang w:val="en-GB"/>
        </w:rPr>
      </w:pPr>
    </w:p>
    <w:p w14:paraId="6042BB24" w14:textId="77777777" w:rsidR="007B1593" w:rsidRDefault="007B1593" w:rsidP="00021DB5">
      <w:pPr>
        <w:spacing w:after="240" w:line="480" w:lineRule="auto"/>
        <w:ind w:left="426" w:right="282"/>
        <w:jc w:val="center"/>
        <w:rPr>
          <w:lang w:val="en-GB"/>
        </w:rPr>
      </w:pPr>
    </w:p>
    <w:p w14:paraId="08944734" w14:textId="77777777" w:rsidR="007B1593" w:rsidRDefault="007B1593" w:rsidP="00021DB5">
      <w:pPr>
        <w:spacing w:after="240" w:line="480" w:lineRule="auto"/>
        <w:ind w:left="426" w:right="282"/>
        <w:jc w:val="center"/>
        <w:rPr>
          <w:lang w:val="en-GB"/>
        </w:rPr>
      </w:pPr>
    </w:p>
    <w:p w14:paraId="2ABE2552" w14:textId="77777777" w:rsidR="007B1593" w:rsidRDefault="007B1593" w:rsidP="00021DB5">
      <w:pPr>
        <w:spacing w:after="240" w:line="480" w:lineRule="auto"/>
        <w:ind w:left="426" w:right="282"/>
        <w:jc w:val="center"/>
        <w:rPr>
          <w:lang w:val="en-GB"/>
        </w:rPr>
      </w:pPr>
    </w:p>
    <w:p w14:paraId="38B04633" w14:textId="77777777" w:rsidR="007B1593" w:rsidRDefault="007B1593" w:rsidP="00021DB5">
      <w:pPr>
        <w:spacing w:after="240" w:line="480" w:lineRule="auto"/>
        <w:ind w:left="426" w:right="282"/>
        <w:jc w:val="center"/>
        <w:rPr>
          <w:lang w:val="en-GB"/>
        </w:rPr>
      </w:pPr>
    </w:p>
    <w:p w14:paraId="585C119A" w14:textId="77777777" w:rsidR="007B1593" w:rsidRDefault="007B1593" w:rsidP="00021DB5">
      <w:pPr>
        <w:spacing w:after="240" w:line="480" w:lineRule="auto"/>
        <w:ind w:left="426" w:right="282"/>
        <w:jc w:val="center"/>
        <w:rPr>
          <w:lang w:val="en-GB"/>
        </w:rPr>
      </w:pPr>
    </w:p>
    <w:p w14:paraId="545361A8" w14:textId="77777777" w:rsidR="007B1593" w:rsidRDefault="007B1593" w:rsidP="00021DB5">
      <w:pPr>
        <w:spacing w:after="240" w:line="480" w:lineRule="auto"/>
        <w:ind w:left="426" w:right="282"/>
        <w:jc w:val="center"/>
        <w:rPr>
          <w:lang w:val="en-GB"/>
        </w:rPr>
      </w:pPr>
    </w:p>
    <w:p w14:paraId="40B44B26" w14:textId="77777777" w:rsidR="007B1593" w:rsidRDefault="007B1593" w:rsidP="00021DB5">
      <w:pPr>
        <w:spacing w:after="240" w:line="480" w:lineRule="auto"/>
        <w:ind w:left="426" w:right="282"/>
        <w:jc w:val="center"/>
        <w:rPr>
          <w:lang w:val="en-GB"/>
        </w:rPr>
      </w:pPr>
    </w:p>
    <w:p w14:paraId="0EDC7457" w14:textId="77777777" w:rsidR="007B1593" w:rsidRDefault="007B1593" w:rsidP="00021DB5">
      <w:pPr>
        <w:spacing w:after="240" w:line="480" w:lineRule="auto"/>
        <w:ind w:left="426" w:right="282"/>
        <w:jc w:val="center"/>
        <w:rPr>
          <w:lang w:val="en-GB"/>
        </w:rPr>
      </w:pPr>
    </w:p>
    <w:p w14:paraId="417FCE47" w14:textId="77777777" w:rsidR="007B1593" w:rsidRDefault="007B1593" w:rsidP="00021DB5">
      <w:pPr>
        <w:spacing w:after="240" w:line="480" w:lineRule="auto"/>
        <w:ind w:left="426" w:right="282"/>
        <w:jc w:val="center"/>
        <w:rPr>
          <w:lang w:val="en-GB"/>
        </w:rPr>
      </w:pPr>
    </w:p>
    <w:p w14:paraId="6C00249F" w14:textId="77777777" w:rsidR="007B1593" w:rsidRDefault="007B1593" w:rsidP="00021DB5">
      <w:pPr>
        <w:spacing w:after="240" w:line="480" w:lineRule="auto"/>
        <w:ind w:left="426" w:right="282"/>
        <w:jc w:val="center"/>
        <w:rPr>
          <w:lang w:val="en-GB"/>
        </w:rPr>
      </w:pPr>
    </w:p>
    <w:p w14:paraId="2F899804" w14:textId="77777777" w:rsidR="007B1593" w:rsidRPr="00021DB5" w:rsidRDefault="007B1593" w:rsidP="00021DB5">
      <w:pPr>
        <w:spacing w:after="240" w:line="480" w:lineRule="auto"/>
        <w:ind w:left="426" w:right="282"/>
        <w:jc w:val="center"/>
        <w:rPr>
          <w:lang w:val="en-GB"/>
        </w:rPr>
      </w:pPr>
    </w:p>
    <w:p w14:paraId="7CFF6FD3" w14:textId="590DEADC" w:rsidR="00FE6BE3" w:rsidRPr="00FE6BE3" w:rsidRDefault="00FE6BE3" w:rsidP="00FE6BE3">
      <w:pPr>
        <w:pStyle w:val="Heading4"/>
        <w:spacing w:before="0" w:after="240"/>
        <w:rPr>
          <w:lang w:val="id-ID"/>
        </w:rPr>
      </w:pPr>
      <w:r w:rsidRPr="00FE6BE3">
        <w:rPr>
          <w:lang w:val="en-GB"/>
        </w:rPr>
        <w:lastRenderedPageBreak/>
        <w:t xml:space="preserve">Data Flow Diagram (DFD) Level 1 </w:t>
      </w:r>
      <w:r>
        <w:rPr>
          <w:lang w:val="en-GB"/>
        </w:rPr>
        <w:t xml:space="preserve">3.0 </w:t>
      </w:r>
      <w:r w:rsidR="007B1593">
        <w:rPr>
          <w:lang w:val="en-GB"/>
        </w:rPr>
        <w:t xml:space="preserve">Proses </w:t>
      </w:r>
      <w:proofErr w:type="spellStart"/>
      <w:r w:rsidR="007B1593">
        <w:rPr>
          <w:lang w:val="en-GB"/>
        </w:rPr>
        <w:t>Pembelian</w:t>
      </w:r>
      <w:proofErr w:type="spellEnd"/>
      <w:r w:rsidRPr="00FE6BE3">
        <w:rPr>
          <w:lang w:val="en-GB"/>
        </w:rPr>
        <w:t xml:space="preserve"> </w:t>
      </w:r>
    </w:p>
    <w:p w14:paraId="6E71DB3A" w14:textId="54D7384A" w:rsidR="00FE6BE3" w:rsidRPr="00021DB5" w:rsidRDefault="007B1593" w:rsidP="00FE6BE3">
      <w:pPr>
        <w:spacing w:line="480" w:lineRule="auto"/>
      </w:pPr>
      <w:r>
        <w:object w:dxaOrig="12526" w:dyaOrig="16215" w14:anchorId="4D01F887">
          <v:shape id="_x0000_i1028" type="#_x0000_t75" style="width:396.45pt;height:513.35pt" o:ole="">
            <v:imagedata r:id="rId24" o:title=""/>
          </v:shape>
          <o:OLEObject Type="Embed" ProgID="Visio.Drawing.15" ShapeID="_x0000_i1028" DrawAspect="Content" ObjectID="_1746512978" r:id="rId25"/>
        </w:object>
      </w:r>
    </w:p>
    <w:p w14:paraId="20F425C0" w14:textId="4DB3D9B6" w:rsidR="00FE6BE3" w:rsidRPr="00021DB5" w:rsidRDefault="00FE6BE3" w:rsidP="00FE6BE3">
      <w:pPr>
        <w:spacing w:line="480" w:lineRule="auto"/>
        <w:jc w:val="center"/>
        <w:rPr>
          <w:lang w:val="id-ID"/>
        </w:rPr>
      </w:pPr>
      <w:r w:rsidRPr="00C5210D">
        <w:rPr>
          <w:b/>
          <w:bCs/>
          <w:lang w:val="id-ID"/>
        </w:rPr>
        <w:t>Gambar 3.</w:t>
      </w:r>
      <w:r w:rsidRPr="00C5210D">
        <w:rPr>
          <w:b/>
          <w:bCs/>
          <w:i/>
          <w:iCs/>
          <w:lang w:val="id-ID"/>
        </w:rPr>
        <w:fldChar w:fldCharType="begin"/>
      </w:r>
      <w:r w:rsidRPr="00C5210D">
        <w:rPr>
          <w:b/>
          <w:bCs/>
          <w:lang w:val="id-ID"/>
        </w:rPr>
        <w:instrText xml:space="preserve"> SEQ Gambar_3. \* ARABIC </w:instrText>
      </w:r>
      <w:r w:rsidRPr="00C5210D">
        <w:rPr>
          <w:b/>
          <w:bCs/>
          <w:i/>
          <w:iCs/>
          <w:lang w:val="id-ID"/>
        </w:rPr>
        <w:fldChar w:fldCharType="separate"/>
      </w:r>
      <w:r w:rsidRPr="00C5210D">
        <w:rPr>
          <w:b/>
          <w:bCs/>
          <w:noProof/>
          <w:lang w:val="id-ID"/>
        </w:rPr>
        <w:t>4</w:t>
      </w:r>
      <w:r w:rsidRPr="00C5210D">
        <w:rPr>
          <w:b/>
          <w:bCs/>
          <w:i/>
          <w:iCs/>
          <w:lang w:val="id-ID"/>
        </w:rPr>
        <w:fldChar w:fldCharType="end"/>
      </w:r>
      <w:r w:rsidRPr="00C5210D">
        <w:rPr>
          <w:lang w:val="id-ID"/>
        </w:rPr>
        <w:t xml:space="preserve"> </w:t>
      </w:r>
      <w:r>
        <w:rPr>
          <w:i/>
          <w:iCs/>
          <w:lang w:val="en-GB"/>
        </w:rPr>
        <w:t xml:space="preserve">Data Diagram Flow (DFD) Level 1 </w:t>
      </w:r>
      <w:r>
        <w:rPr>
          <w:lang w:val="en-GB"/>
        </w:rPr>
        <w:t xml:space="preserve">3.0 </w:t>
      </w:r>
      <w:proofErr w:type="spellStart"/>
      <w:r w:rsidR="007B1593">
        <w:rPr>
          <w:lang w:val="en-GB"/>
        </w:rPr>
        <w:t>Pembelian</w:t>
      </w:r>
      <w:proofErr w:type="spellEnd"/>
      <w:r>
        <w:rPr>
          <w:lang w:val="en-GB"/>
        </w:rPr>
        <w:t xml:space="preserve"> </w:t>
      </w:r>
    </w:p>
    <w:p w14:paraId="5158FCF5" w14:textId="77777777" w:rsidR="00FE6BE3" w:rsidRPr="00021DB5" w:rsidRDefault="00FE6BE3" w:rsidP="00FE6BE3">
      <w:pPr>
        <w:spacing w:after="240" w:line="480" w:lineRule="auto"/>
        <w:ind w:left="426" w:right="282"/>
        <w:jc w:val="center"/>
        <w:rPr>
          <w:lang w:val="en-GB"/>
        </w:rPr>
      </w:pPr>
      <w:r w:rsidRPr="00021DB5">
        <w:rPr>
          <w:highlight w:val="yellow"/>
          <w:lang w:val="id-ID"/>
        </w:rPr>
        <w:lastRenderedPageBreak/>
        <w:t xml:space="preserve">JELASKAN </w:t>
      </w:r>
      <w:r w:rsidRPr="00021DB5">
        <w:rPr>
          <w:highlight w:val="yellow"/>
          <w:lang w:val="en-GB"/>
        </w:rPr>
        <w:t>PERPROSES DARI URUTAN PALING ATAS, JELASKAN SECARA GARIS BESAR SAJA, TUGAS FUNGSI DAN TUJUANNYA SAJA</w:t>
      </w:r>
    </w:p>
    <w:p w14:paraId="70538289" w14:textId="29DC1529" w:rsidR="00FE6BE3" w:rsidRDefault="00FE6BE3" w:rsidP="00BC564C">
      <w:pPr>
        <w:spacing w:after="240" w:line="480" w:lineRule="auto"/>
        <w:rPr>
          <w:rFonts w:eastAsiaTheme="majorEastAsia" w:cstheme="majorBidi"/>
          <w:b/>
          <w:iCs/>
          <w:lang w:val="en-GB"/>
        </w:rPr>
      </w:pPr>
    </w:p>
    <w:p w14:paraId="49A574B0" w14:textId="77777777" w:rsidR="007B1593" w:rsidRDefault="007B1593" w:rsidP="00BC564C">
      <w:pPr>
        <w:spacing w:after="240" w:line="480" w:lineRule="auto"/>
        <w:rPr>
          <w:rFonts w:eastAsiaTheme="majorEastAsia" w:cstheme="majorBidi"/>
          <w:b/>
          <w:iCs/>
          <w:lang w:val="en-GB"/>
        </w:rPr>
      </w:pPr>
    </w:p>
    <w:p w14:paraId="5340CC60" w14:textId="77777777" w:rsidR="007B1593" w:rsidRDefault="007B1593" w:rsidP="00BC564C">
      <w:pPr>
        <w:spacing w:after="240" w:line="480" w:lineRule="auto"/>
        <w:rPr>
          <w:rFonts w:eastAsiaTheme="majorEastAsia" w:cstheme="majorBidi"/>
          <w:b/>
          <w:iCs/>
          <w:lang w:val="en-GB"/>
        </w:rPr>
      </w:pPr>
    </w:p>
    <w:p w14:paraId="66FE3B53" w14:textId="77777777" w:rsidR="007B1593" w:rsidRDefault="007B1593" w:rsidP="00BC564C">
      <w:pPr>
        <w:spacing w:after="240" w:line="480" w:lineRule="auto"/>
        <w:rPr>
          <w:rFonts w:eastAsiaTheme="majorEastAsia" w:cstheme="majorBidi"/>
          <w:b/>
          <w:iCs/>
          <w:lang w:val="en-GB"/>
        </w:rPr>
      </w:pPr>
    </w:p>
    <w:p w14:paraId="4A0D26CE" w14:textId="77777777" w:rsidR="007B1593" w:rsidRDefault="007B1593" w:rsidP="00BC564C">
      <w:pPr>
        <w:spacing w:after="240" w:line="480" w:lineRule="auto"/>
        <w:rPr>
          <w:rFonts w:eastAsiaTheme="majorEastAsia" w:cstheme="majorBidi"/>
          <w:b/>
          <w:iCs/>
          <w:lang w:val="en-GB"/>
        </w:rPr>
      </w:pPr>
    </w:p>
    <w:p w14:paraId="2B3DA692" w14:textId="77777777" w:rsidR="007B1593" w:rsidRDefault="007B1593" w:rsidP="00BC564C">
      <w:pPr>
        <w:spacing w:after="240" w:line="480" w:lineRule="auto"/>
        <w:rPr>
          <w:rFonts w:eastAsiaTheme="majorEastAsia" w:cstheme="majorBidi"/>
          <w:b/>
          <w:iCs/>
          <w:lang w:val="en-GB"/>
        </w:rPr>
      </w:pPr>
    </w:p>
    <w:p w14:paraId="6FA26E4E" w14:textId="77777777" w:rsidR="007B1593" w:rsidRDefault="007B1593" w:rsidP="00BC564C">
      <w:pPr>
        <w:spacing w:after="240" w:line="480" w:lineRule="auto"/>
        <w:rPr>
          <w:rFonts w:eastAsiaTheme="majorEastAsia" w:cstheme="majorBidi"/>
          <w:b/>
          <w:iCs/>
          <w:lang w:val="en-GB"/>
        </w:rPr>
      </w:pPr>
    </w:p>
    <w:p w14:paraId="3D9974AE" w14:textId="77777777" w:rsidR="007B1593" w:rsidRDefault="007B1593" w:rsidP="00BC564C">
      <w:pPr>
        <w:spacing w:after="240" w:line="480" w:lineRule="auto"/>
        <w:rPr>
          <w:rFonts w:eastAsiaTheme="majorEastAsia" w:cstheme="majorBidi"/>
          <w:b/>
          <w:iCs/>
          <w:lang w:val="en-GB"/>
        </w:rPr>
      </w:pPr>
    </w:p>
    <w:p w14:paraId="7008B95B" w14:textId="77777777" w:rsidR="007B1593" w:rsidRDefault="007B1593" w:rsidP="00BC564C">
      <w:pPr>
        <w:spacing w:after="240" w:line="480" w:lineRule="auto"/>
        <w:rPr>
          <w:rFonts w:eastAsiaTheme="majorEastAsia" w:cstheme="majorBidi"/>
          <w:b/>
          <w:iCs/>
          <w:lang w:val="en-GB"/>
        </w:rPr>
      </w:pPr>
    </w:p>
    <w:p w14:paraId="51AFEA33" w14:textId="77777777" w:rsidR="007B1593" w:rsidRDefault="007B1593" w:rsidP="00BC564C">
      <w:pPr>
        <w:spacing w:after="240" w:line="480" w:lineRule="auto"/>
        <w:rPr>
          <w:rFonts w:eastAsiaTheme="majorEastAsia" w:cstheme="majorBidi"/>
          <w:b/>
          <w:iCs/>
          <w:lang w:val="en-GB"/>
        </w:rPr>
      </w:pPr>
    </w:p>
    <w:p w14:paraId="151E87F4" w14:textId="77777777" w:rsidR="007B1593" w:rsidRDefault="007B1593" w:rsidP="00BC564C">
      <w:pPr>
        <w:spacing w:after="240" w:line="480" w:lineRule="auto"/>
        <w:rPr>
          <w:rFonts w:eastAsiaTheme="majorEastAsia" w:cstheme="majorBidi"/>
          <w:b/>
          <w:iCs/>
          <w:lang w:val="en-GB"/>
        </w:rPr>
      </w:pPr>
    </w:p>
    <w:p w14:paraId="243EDD3C" w14:textId="77777777" w:rsidR="007B1593" w:rsidRDefault="007B1593" w:rsidP="00BC564C">
      <w:pPr>
        <w:spacing w:after="240" w:line="480" w:lineRule="auto"/>
        <w:rPr>
          <w:lang w:val="id-ID"/>
        </w:rPr>
      </w:pPr>
    </w:p>
    <w:p w14:paraId="7B248D13" w14:textId="77777777" w:rsidR="00770506" w:rsidRPr="00C5210D" w:rsidRDefault="00770506" w:rsidP="00BC564C">
      <w:pPr>
        <w:spacing w:after="240" w:line="480" w:lineRule="auto"/>
        <w:rPr>
          <w:lang w:val="id-ID"/>
        </w:rPr>
      </w:pPr>
    </w:p>
    <w:p w14:paraId="03C23919" w14:textId="6E7EB90E" w:rsidR="00F528EA" w:rsidRPr="00C5210D" w:rsidRDefault="00685199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>
        <w:rPr>
          <w:rFonts w:cs="Times New Roman"/>
          <w:i/>
          <w:iCs/>
          <w:lang w:val="en-US"/>
        </w:rPr>
        <w:lastRenderedPageBreak/>
        <w:t xml:space="preserve">Entity Relationship Diagram </w:t>
      </w:r>
      <w:r>
        <w:rPr>
          <w:rFonts w:cs="Times New Roman"/>
          <w:lang w:val="en-US"/>
        </w:rPr>
        <w:t>(ERD)</w:t>
      </w:r>
    </w:p>
    <w:p w14:paraId="67D2428F" w14:textId="2A167B51" w:rsidR="0055252E" w:rsidRDefault="00E63A28" w:rsidP="004C5AAF">
      <w:pPr>
        <w:spacing w:after="240" w:line="480" w:lineRule="auto"/>
        <w:ind w:right="282"/>
        <w:jc w:val="center"/>
        <w:rPr>
          <w:lang w:val="id-ID"/>
        </w:rPr>
      </w:pPr>
      <w:r w:rsidRPr="00C5210D">
        <w:rPr>
          <w:highlight w:val="yellow"/>
          <w:lang w:val="id-ID"/>
        </w:rPr>
        <w:t xml:space="preserve">JELASKAN </w:t>
      </w:r>
      <w:r w:rsidR="00685199">
        <w:rPr>
          <w:highlight w:val="yellow"/>
          <w:lang w:val="en-US"/>
        </w:rPr>
        <w:t xml:space="preserve">ERD </w:t>
      </w:r>
      <w:r w:rsidRPr="00C5210D">
        <w:rPr>
          <w:highlight w:val="yellow"/>
          <w:lang w:val="id-ID"/>
        </w:rPr>
        <w:t>SECARA UMUM</w:t>
      </w:r>
    </w:p>
    <w:p w14:paraId="3B85ACDD" w14:textId="6A7F3111" w:rsidR="00D64102" w:rsidRPr="00C5210D" w:rsidRDefault="00297286" w:rsidP="004C5AAF">
      <w:pPr>
        <w:spacing w:after="240" w:line="480" w:lineRule="auto"/>
        <w:ind w:right="282"/>
        <w:jc w:val="center"/>
        <w:rPr>
          <w:lang w:val="id-ID"/>
        </w:rPr>
      </w:pPr>
      <w:r>
        <w:object w:dxaOrig="15870" w:dyaOrig="16597" w14:anchorId="07ED730B">
          <v:shape id="_x0000_i1029" type="#_x0000_t75" style="width:396.45pt;height:415.15pt" o:ole="">
            <v:imagedata r:id="rId26" o:title=""/>
          </v:shape>
          <o:OLEObject Type="Embed" ProgID="Visio.Drawing.15" ShapeID="_x0000_i1029" DrawAspect="Content" ObjectID="_1746512979" r:id="rId27"/>
        </w:object>
      </w:r>
    </w:p>
    <w:p w14:paraId="12B75B6E" w14:textId="56942902" w:rsidR="00DB0477" w:rsidRPr="00D64102" w:rsidRDefault="00DB0477" w:rsidP="00D27B5C">
      <w:pPr>
        <w:spacing w:line="480" w:lineRule="auto"/>
        <w:jc w:val="center"/>
        <w:rPr>
          <w:lang w:val="id-ID"/>
        </w:rPr>
      </w:pPr>
      <w:r w:rsidRPr="00C5210D">
        <w:rPr>
          <w:b/>
          <w:bCs/>
          <w:lang w:val="id-ID"/>
        </w:rPr>
        <w:t>Gambar 3.</w:t>
      </w:r>
      <w:r w:rsidRPr="00C5210D">
        <w:rPr>
          <w:b/>
          <w:bCs/>
          <w:i/>
          <w:iCs/>
          <w:lang w:val="id-ID"/>
        </w:rPr>
        <w:fldChar w:fldCharType="begin"/>
      </w:r>
      <w:r w:rsidRPr="00C5210D">
        <w:rPr>
          <w:b/>
          <w:bCs/>
          <w:lang w:val="id-ID"/>
        </w:rPr>
        <w:instrText xml:space="preserve"> SEQ Gambar_3. \* ARABIC </w:instrText>
      </w:r>
      <w:r w:rsidRPr="00C5210D">
        <w:rPr>
          <w:b/>
          <w:bCs/>
          <w:i/>
          <w:iCs/>
          <w:lang w:val="id-ID"/>
        </w:rPr>
        <w:fldChar w:fldCharType="separate"/>
      </w:r>
      <w:r w:rsidRPr="00C5210D">
        <w:rPr>
          <w:b/>
          <w:bCs/>
          <w:noProof/>
          <w:lang w:val="id-ID"/>
        </w:rPr>
        <w:t>4</w:t>
      </w:r>
      <w:r w:rsidRPr="00C5210D">
        <w:rPr>
          <w:b/>
          <w:bCs/>
          <w:i/>
          <w:iCs/>
          <w:lang w:val="id-ID"/>
        </w:rPr>
        <w:fldChar w:fldCharType="end"/>
      </w:r>
      <w:r w:rsidRPr="00C5210D">
        <w:rPr>
          <w:lang w:val="id-ID"/>
        </w:rPr>
        <w:t xml:space="preserve"> </w:t>
      </w:r>
      <w:r w:rsidR="00D64102">
        <w:rPr>
          <w:i/>
          <w:iCs/>
          <w:lang w:val="en-GB"/>
        </w:rPr>
        <w:t>Entity Relation Diagram (ERD)</w:t>
      </w:r>
    </w:p>
    <w:p w14:paraId="4ACC96DA" w14:textId="3A6E92D1" w:rsidR="00B914ED" w:rsidRDefault="00B914ED" w:rsidP="00D27B5C">
      <w:pPr>
        <w:spacing w:after="240" w:line="480" w:lineRule="auto"/>
        <w:rPr>
          <w:lang w:val="id-ID"/>
        </w:rPr>
      </w:pPr>
    </w:p>
    <w:p w14:paraId="3F0336F7" w14:textId="77777777" w:rsidR="00FE6BE3" w:rsidRPr="00C5210D" w:rsidRDefault="00FE6BE3" w:rsidP="00D27B5C">
      <w:pPr>
        <w:spacing w:after="240" w:line="480" w:lineRule="auto"/>
        <w:rPr>
          <w:lang w:val="id-ID"/>
        </w:rPr>
      </w:pPr>
    </w:p>
    <w:p w14:paraId="1C651B1E" w14:textId="09E9CEF5" w:rsidR="00F528EA" w:rsidRPr="00D64102" w:rsidRDefault="00D64102" w:rsidP="00E52077">
      <w:pPr>
        <w:pStyle w:val="Heading3"/>
        <w:spacing w:before="0" w:after="240" w:line="480" w:lineRule="auto"/>
        <w:ind w:left="1276" w:hanging="556"/>
        <w:jc w:val="both"/>
        <w:rPr>
          <w:rFonts w:cs="Times New Roman"/>
          <w:lang w:val="id-ID"/>
        </w:rPr>
      </w:pPr>
      <w:proofErr w:type="spellStart"/>
      <w:r>
        <w:rPr>
          <w:rFonts w:cs="Times New Roman"/>
          <w:lang w:val="en-US"/>
        </w:rPr>
        <w:lastRenderedPageBreak/>
        <w:t>Relasi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Antar</w:t>
      </w:r>
      <w:proofErr w:type="spellEnd"/>
      <w:r>
        <w:rPr>
          <w:rFonts w:cs="Times New Roman"/>
          <w:lang w:val="en-US"/>
        </w:rPr>
        <w:t xml:space="preserve"> </w:t>
      </w:r>
      <w:proofErr w:type="spellStart"/>
      <w:r>
        <w:rPr>
          <w:rFonts w:cs="Times New Roman"/>
          <w:lang w:val="en-US"/>
        </w:rPr>
        <w:t>Tabel</w:t>
      </w:r>
      <w:proofErr w:type="spellEnd"/>
    </w:p>
    <w:p w14:paraId="375FBB11" w14:textId="2B108F5A" w:rsidR="00B914ED" w:rsidRPr="00C5210D" w:rsidRDefault="00AC7EF6" w:rsidP="00AC7EF6">
      <w:pPr>
        <w:spacing w:after="240" w:line="480" w:lineRule="auto"/>
        <w:ind w:right="282"/>
        <w:jc w:val="center"/>
        <w:rPr>
          <w:lang w:val="id-ID"/>
        </w:rPr>
      </w:pPr>
      <w:r w:rsidRPr="00C5210D">
        <w:rPr>
          <w:highlight w:val="yellow"/>
          <w:lang w:val="id-ID"/>
        </w:rPr>
        <w:t xml:space="preserve">JELASKAN </w:t>
      </w:r>
      <w:r w:rsidR="00685199">
        <w:rPr>
          <w:highlight w:val="yellow"/>
          <w:lang w:val="en-US"/>
        </w:rPr>
        <w:t>RE</w:t>
      </w:r>
      <w:r w:rsidR="00D64102">
        <w:rPr>
          <w:highlight w:val="yellow"/>
          <w:lang w:val="en-US"/>
        </w:rPr>
        <w:t xml:space="preserve">KASI </w:t>
      </w:r>
      <w:r w:rsidR="00685199">
        <w:rPr>
          <w:highlight w:val="yellow"/>
          <w:lang w:val="en-US"/>
        </w:rPr>
        <w:t xml:space="preserve">ANTAR TABEL </w:t>
      </w:r>
      <w:r w:rsidRPr="00C5210D">
        <w:rPr>
          <w:highlight w:val="yellow"/>
          <w:lang w:val="id-ID"/>
        </w:rPr>
        <w:t>SECARA UMUM</w:t>
      </w:r>
    </w:p>
    <w:p w14:paraId="36F903E1" w14:textId="37BDD1E4" w:rsidR="00685199" w:rsidRPr="00C5210D" w:rsidRDefault="00297286" w:rsidP="00D64102">
      <w:pPr>
        <w:spacing w:after="240" w:line="480" w:lineRule="auto"/>
        <w:jc w:val="center"/>
        <w:rPr>
          <w:lang w:val="id-ID"/>
        </w:rPr>
      </w:pPr>
      <w:r>
        <w:object w:dxaOrig="27316" w:dyaOrig="19876" w14:anchorId="6FDD3CFF">
          <v:shape id="_x0000_i1030" type="#_x0000_t75" style="width:396.45pt;height:4in" o:ole="">
            <v:imagedata r:id="rId28" o:title=""/>
          </v:shape>
          <o:OLEObject Type="Embed" ProgID="Visio.Drawing.15" ShapeID="_x0000_i1030" DrawAspect="Content" ObjectID="_1746512980" r:id="rId29"/>
        </w:object>
      </w:r>
    </w:p>
    <w:p w14:paraId="3D0872A5" w14:textId="443FB1AA" w:rsidR="00B914ED" w:rsidRPr="00D64102" w:rsidRDefault="00B914ED" w:rsidP="00E52077">
      <w:pPr>
        <w:spacing w:after="240" w:line="480" w:lineRule="auto"/>
        <w:jc w:val="center"/>
        <w:rPr>
          <w:lang w:val="en-GB"/>
        </w:rPr>
      </w:pPr>
      <w:r w:rsidRPr="00C5210D">
        <w:rPr>
          <w:b/>
          <w:bCs/>
          <w:lang w:val="id-ID"/>
        </w:rPr>
        <w:t>Gambar 3.</w:t>
      </w:r>
      <w:r w:rsidRPr="00C5210D">
        <w:rPr>
          <w:b/>
          <w:bCs/>
          <w:i/>
          <w:iCs/>
          <w:lang w:val="id-ID"/>
        </w:rPr>
        <w:fldChar w:fldCharType="begin"/>
      </w:r>
      <w:r w:rsidRPr="00C5210D">
        <w:rPr>
          <w:b/>
          <w:bCs/>
          <w:lang w:val="id-ID"/>
        </w:rPr>
        <w:instrText xml:space="preserve"> SEQ Gambar_3. \* ARABIC </w:instrText>
      </w:r>
      <w:r w:rsidRPr="00C5210D">
        <w:rPr>
          <w:b/>
          <w:bCs/>
          <w:i/>
          <w:iCs/>
          <w:lang w:val="id-ID"/>
        </w:rPr>
        <w:fldChar w:fldCharType="separate"/>
      </w:r>
      <w:r w:rsidRPr="00C5210D">
        <w:rPr>
          <w:b/>
          <w:bCs/>
          <w:noProof/>
          <w:lang w:val="id-ID"/>
        </w:rPr>
        <w:t>4</w:t>
      </w:r>
      <w:r w:rsidRPr="00C5210D">
        <w:rPr>
          <w:b/>
          <w:bCs/>
          <w:i/>
          <w:iCs/>
          <w:lang w:val="id-ID"/>
        </w:rPr>
        <w:fldChar w:fldCharType="end"/>
      </w:r>
      <w:r w:rsidRPr="00C5210D">
        <w:rPr>
          <w:lang w:val="id-ID"/>
        </w:rPr>
        <w:t xml:space="preserve"> </w:t>
      </w:r>
      <w:proofErr w:type="spellStart"/>
      <w:r w:rsidR="00D64102">
        <w:rPr>
          <w:lang w:val="en-GB"/>
        </w:rPr>
        <w:t>Relasi</w:t>
      </w:r>
      <w:proofErr w:type="spellEnd"/>
      <w:r w:rsidR="00D64102">
        <w:rPr>
          <w:lang w:val="en-GB"/>
        </w:rPr>
        <w:t xml:space="preserve"> Antar </w:t>
      </w:r>
      <w:proofErr w:type="spellStart"/>
      <w:r w:rsidR="00D64102">
        <w:rPr>
          <w:lang w:val="en-GB"/>
        </w:rPr>
        <w:t>Tabel</w:t>
      </w:r>
      <w:proofErr w:type="spellEnd"/>
    </w:p>
    <w:p w14:paraId="6C5EDA4F" w14:textId="0823074D" w:rsidR="00B914ED" w:rsidRPr="00C5210D" w:rsidRDefault="00B914ED" w:rsidP="00D64102">
      <w:pPr>
        <w:spacing w:after="240" w:line="480" w:lineRule="auto"/>
        <w:rPr>
          <w:lang w:val="id-ID"/>
        </w:rPr>
      </w:pPr>
    </w:p>
    <w:p w14:paraId="59F79507" w14:textId="1C353EB8" w:rsidR="00B914ED" w:rsidRDefault="00B914ED" w:rsidP="00E52077">
      <w:pPr>
        <w:spacing w:after="240" w:line="480" w:lineRule="auto"/>
        <w:rPr>
          <w:lang w:val="en-US"/>
        </w:rPr>
      </w:pPr>
    </w:p>
    <w:p w14:paraId="2E1904C4" w14:textId="77777777" w:rsidR="00C819A8" w:rsidRDefault="00C819A8" w:rsidP="00E52077">
      <w:pPr>
        <w:spacing w:after="240" w:line="480" w:lineRule="auto"/>
        <w:rPr>
          <w:lang w:val="en-US"/>
        </w:rPr>
      </w:pPr>
    </w:p>
    <w:p w14:paraId="62C118AF" w14:textId="77777777" w:rsidR="00C819A8" w:rsidRDefault="00C819A8" w:rsidP="00E52077">
      <w:pPr>
        <w:spacing w:after="240" w:line="480" w:lineRule="auto"/>
        <w:rPr>
          <w:lang w:val="en-US"/>
        </w:rPr>
      </w:pPr>
    </w:p>
    <w:p w14:paraId="74BE07FC" w14:textId="77777777" w:rsidR="00C819A8" w:rsidRPr="00C819A8" w:rsidRDefault="00C819A8" w:rsidP="00E52077">
      <w:pPr>
        <w:spacing w:after="240" w:line="480" w:lineRule="auto"/>
        <w:rPr>
          <w:lang w:val="en-US"/>
        </w:rPr>
      </w:pPr>
    </w:p>
    <w:p w14:paraId="3EA5DD1D" w14:textId="7AC640EB" w:rsidR="00440568" w:rsidRPr="00C5210D" w:rsidRDefault="00685199" w:rsidP="00E52077">
      <w:pPr>
        <w:pStyle w:val="Heading3"/>
        <w:spacing w:before="0" w:after="240" w:line="480" w:lineRule="auto"/>
        <w:ind w:left="1077" w:hanging="357"/>
        <w:rPr>
          <w:rFonts w:cs="Times New Roman"/>
          <w:i/>
          <w:iCs/>
          <w:lang w:val="id-ID"/>
        </w:rPr>
      </w:pPr>
      <w:proofErr w:type="spellStart"/>
      <w:r>
        <w:rPr>
          <w:rFonts w:cs="Times New Roman"/>
          <w:lang w:val="en-US"/>
        </w:rPr>
        <w:lastRenderedPageBreak/>
        <w:t>Normalisasi</w:t>
      </w:r>
      <w:proofErr w:type="spellEnd"/>
    </w:p>
    <w:p w14:paraId="001F7808" w14:textId="1A69D924" w:rsidR="008F230D" w:rsidRPr="00C5210D" w:rsidRDefault="008F230D" w:rsidP="008F230D">
      <w:pPr>
        <w:spacing w:after="240" w:line="480" w:lineRule="auto"/>
        <w:ind w:right="282"/>
        <w:jc w:val="center"/>
        <w:rPr>
          <w:lang w:val="id-ID"/>
        </w:rPr>
      </w:pPr>
      <w:r w:rsidRPr="00C5210D">
        <w:rPr>
          <w:highlight w:val="yellow"/>
          <w:lang w:val="id-ID"/>
        </w:rPr>
        <w:t>JELASKAN SEQUENCE DIAGRAM SECARA UMUM</w:t>
      </w:r>
    </w:p>
    <w:p w14:paraId="307A5DAA" w14:textId="4393C90F" w:rsidR="00D149C5" w:rsidRPr="00C5210D" w:rsidRDefault="00685199" w:rsidP="00E52077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  <w:lang w:val="en-US"/>
        </w:rPr>
        <w:t>Bentuk</w:t>
      </w:r>
      <w:proofErr w:type="spellEnd"/>
      <w:r>
        <w:rPr>
          <w:rFonts w:ascii="Times New Roman" w:hAnsi="Times New Roman" w:cs="Times New Roman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lang w:val="en-US"/>
        </w:rPr>
        <w:t>Tidak</w:t>
      </w:r>
      <w:proofErr w:type="spellEnd"/>
      <w:r>
        <w:rPr>
          <w:rFonts w:ascii="Times New Roman" w:hAnsi="Times New Roman" w:cs="Times New Roman"/>
          <w:lang w:val="en-US"/>
        </w:rPr>
        <w:t xml:space="preserve"> Normal (Unnormalize)</w:t>
      </w:r>
    </w:p>
    <w:p w14:paraId="3A0910EA" w14:textId="4A23BF31" w:rsidR="00B6138B" w:rsidRDefault="00B6138B" w:rsidP="00B6138B">
      <w:pPr>
        <w:spacing w:after="240" w:line="480" w:lineRule="auto"/>
      </w:pPr>
      <w:r w:rsidRPr="00B6138B">
        <w:rPr>
          <w:highlight w:val="yellow"/>
        </w:rPr>
        <w:t>JELASKAN SECARA UMUM UNNORMALIZE</w:t>
      </w:r>
    </w:p>
    <w:p w14:paraId="61B6358E" w14:textId="77777777" w:rsidR="00C819A8" w:rsidRDefault="00B6138B" w:rsidP="00C819A8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 w:rsidRPr="00B6138B">
        <w:t>Bentuk</w:t>
      </w:r>
      <w:proofErr w:type="spellEnd"/>
      <w:r w:rsidRPr="00B6138B">
        <w:t xml:space="preserve"> </w:t>
      </w:r>
      <w:proofErr w:type="spellStart"/>
      <w:r w:rsidRPr="00B6138B">
        <w:t>Tidak</w:t>
      </w:r>
      <w:proofErr w:type="spellEnd"/>
      <w:r w:rsidRPr="00B6138B">
        <w:t xml:space="preserve"> Normal (Unnormalize)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272"/>
        <w:gridCol w:w="1558"/>
        <w:gridCol w:w="1417"/>
        <w:gridCol w:w="1701"/>
        <w:gridCol w:w="1979"/>
      </w:tblGrid>
      <w:tr w:rsidR="00C819A8" w14:paraId="4D13AACC" w14:textId="77777777" w:rsidTr="005955D6">
        <w:trPr>
          <w:trHeight w:val="240"/>
        </w:trPr>
        <w:tc>
          <w:tcPr>
            <w:tcW w:w="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3179CE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distributor</w:t>
            </w:r>
            <w:proofErr w:type="spellEnd"/>
          </w:p>
        </w:tc>
        <w:tc>
          <w:tcPr>
            <w:tcW w:w="9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1A98EB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distributor</w:t>
            </w:r>
            <w:proofErr w:type="spellEnd"/>
          </w:p>
        </w:tc>
        <w:tc>
          <w:tcPr>
            <w:tcW w:w="8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695B58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ic_distributor</w:t>
            </w:r>
            <w:proofErr w:type="spellEnd"/>
          </w:p>
        </w:tc>
        <w:tc>
          <w:tcPr>
            <w:tcW w:w="10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E20EFD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distributor</w:t>
            </w:r>
            <w:proofErr w:type="spellEnd"/>
          </w:p>
        </w:tc>
        <w:tc>
          <w:tcPr>
            <w:tcW w:w="124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65FFCF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lamat_distributor</w:t>
            </w:r>
            <w:proofErr w:type="spellEnd"/>
          </w:p>
        </w:tc>
      </w:tr>
      <w:tr w:rsidR="00C819A8" w14:paraId="68137227" w14:textId="77777777" w:rsidTr="005955D6">
        <w:trPr>
          <w:trHeight w:val="24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8C450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40ED1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Indofood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D56DF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ji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E977C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7777777777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A5B4BC" w14:textId="77777777" w:rsidR="00C819A8" w:rsidRDefault="00C819A8" w:rsidP="005955D6">
            <w:pPr>
              <w:rPr>
                <w:rFonts w:ascii="Arial" w:hAnsi="Arial" w:cs="Arial"/>
                <w:color w:val="202124"/>
                <w:sz w:val="18"/>
                <w:szCs w:val="18"/>
              </w:rPr>
            </w:pPr>
            <w:r>
              <w:rPr>
                <w:rFonts w:ascii="Arial" w:hAnsi="Arial" w:cs="Arial"/>
                <w:color w:val="202124"/>
                <w:sz w:val="18"/>
                <w:szCs w:val="18"/>
              </w:rPr>
              <w:t xml:space="preserve">Gg. </w:t>
            </w:r>
            <w:proofErr w:type="spellStart"/>
            <w:r>
              <w:rPr>
                <w:rFonts w:ascii="Arial" w:hAnsi="Arial" w:cs="Arial"/>
                <w:color w:val="202124"/>
                <w:sz w:val="18"/>
                <w:szCs w:val="18"/>
              </w:rPr>
              <w:t>Kenanga</w:t>
            </w:r>
            <w:proofErr w:type="spellEnd"/>
            <w:r>
              <w:rPr>
                <w:rFonts w:ascii="Arial" w:hAnsi="Arial" w:cs="Arial"/>
                <w:color w:val="202124"/>
                <w:sz w:val="18"/>
                <w:szCs w:val="18"/>
              </w:rPr>
              <w:t>, Bekasi</w:t>
            </w:r>
          </w:p>
        </w:tc>
      </w:tr>
      <w:tr w:rsidR="00C819A8" w14:paraId="15D02631" w14:textId="77777777" w:rsidTr="005955D6">
        <w:trPr>
          <w:trHeight w:val="24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0F248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F9FBA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382BF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FC0EC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CEE265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76AAFBF4" w14:textId="77777777" w:rsidTr="005955D6">
        <w:trPr>
          <w:trHeight w:val="24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55F60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CD18C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3D66C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9CFF9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06244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5E569FD3" w14:textId="77777777" w:rsidTr="005955D6">
        <w:trPr>
          <w:trHeight w:val="24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90AE03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2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70720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Wings Food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D2135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gi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3D9475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8888888888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74F7E3" w14:textId="77777777" w:rsidR="00C819A8" w:rsidRDefault="00C819A8" w:rsidP="005955D6">
            <w:pPr>
              <w:rPr>
                <w:rFonts w:ascii="Arial" w:hAnsi="Arial" w:cs="Arial"/>
                <w:color w:val="202124"/>
                <w:sz w:val="18"/>
                <w:szCs w:val="18"/>
              </w:rPr>
            </w:pPr>
            <w:r>
              <w:rPr>
                <w:rFonts w:ascii="Arial" w:hAnsi="Arial" w:cs="Arial"/>
                <w:color w:val="202124"/>
                <w:sz w:val="18"/>
                <w:szCs w:val="18"/>
              </w:rPr>
              <w:t xml:space="preserve">Jl. </w:t>
            </w:r>
            <w:proofErr w:type="spellStart"/>
            <w:r>
              <w:rPr>
                <w:rFonts w:ascii="Arial" w:hAnsi="Arial" w:cs="Arial"/>
                <w:color w:val="202124"/>
                <w:sz w:val="18"/>
                <w:szCs w:val="18"/>
              </w:rPr>
              <w:t>Panyawungan</w:t>
            </w:r>
            <w:proofErr w:type="spellEnd"/>
            <w:r>
              <w:rPr>
                <w:rFonts w:ascii="Arial" w:hAnsi="Arial" w:cs="Arial"/>
                <w:color w:val="202124"/>
                <w:sz w:val="18"/>
                <w:szCs w:val="18"/>
              </w:rPr>
              <w:t>, Bandung</w:t>
            </w:r>
          </w:p>
        </w:tc>
      </w:tr>
      <w:tr w:rsidR="00C819A8" w14:paraId="7B732D7B" w14:textId="77777777" w:rsidTr="005955D6">
        <w:trPr>
          <w:trHeight w:val="24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3E42D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96D5C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93D21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EF88E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6504B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143A5F07" w14:textId="77777777" w:rsidTr="005955D6">
        <w:trPr>
          <w:trHeight w:val="24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A4C6B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3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67234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Arta Boga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C156B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nar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28E1A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9999999999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66AE53" w14:textId="77777777" w:rsidR="00C819A8" w:rsidRDefault="00C819A8" w:rsidP="005955D6">
            <w:pPr>
              <w:rPr>
                <w:rFonts w:ascii="Arial" w:hAnsi="Arial" w:cs="Arial"/>
                <w:color w:val="202124"/>
                <w:sz w:val="18"/>
                <w:szCs w:val="18"/>
              </w:rPr>
            </w:pPr>
            <w:r>
              <w:rPr>
                <w:rFonts w:ascii="Arial" w:hAnsi="Arial" w:cs="Arial"/>
                <w:color w:val="202124"/>
                <w:sz w:val="18"/>
                <w:szCs w:val="18"/>
              </w:rPr>
              <w:t>Jl. Soekarno Hatta, Bandung</w:t>
            </w:r>
          </w:p>
        </w:tc>
      </w:tr>
      <w:tr w:rsidR="00C819A8" w14:paraId="08D3A418" w14:textId="77777777" w:rsidTr="005955D6">
        <w:trPr>
          <w:trHeight w:val="24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5C3DD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BD916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80525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E3D4B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63FC52" w14:textId="77777777" w:rsidR="00C819A8" w:rsidRDefault="00C819A8" w:rsidP="005955D6">
            <w:pPr>
              <w:rPr>
                <w:rFonts w:ascii="Arial" w:hAnsi="Arial" w:cs="Arial"/>
                <w:color w:val="202124"/>
                <w:sz w:val="18"/>
                <w:szCs w:val="18"/>
              </w:rPr>
            </w:pPr>
            <w:r>
              <w:rPr>
                <w:rFonts w:ascii="Arial" w:hAnsi="Arial" w:cs="Arial"/>
                <w:color w:val="202124"/>
                <w:sz w:val="18"/>
                <w:szCs w:val="18"/>
              </w:rPr>
              <w:t> </w:t>
            </w:r>
          </w:p>
        </w:tc>
      </w:tr>
    </w:tbl>
    <w:p w14:paraId="3A4AD914" w14:textId="77777777" w:rsidR="00C819A8" w:rsidRDefault="00C819A8" w:rsidP="00C819A8">
      <w:pPr>
        <w:spacing w:after="240"/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885"/>
        <w:gridCol w:w="1920"/>
        <w:gridCol w:w="1419"/>
        <w:gridCol w:w="1377"/>
        <w:gridCol w:w="1326"/>
      </w:tblGrid>
      <w:tr w:rsidR="00C819A8" w14:paraId="58923E74" w14:textId="77777777" w:rsidTr="005955D6">
        <w:trPr>
          <w:trHeight w:val="240"/>
        </w:trPr>
        <w:tc>
          <w:tcPr>
            <w:tcW w:w="1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769C1F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sername_distributor</w:t>
            </w:r>
            <w:proofErr w:type="spellEnd"/>
          </w:p>
        </w:tc>
        <w:tc>
          <w:tcPr>
            <w:tcW w:w="12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503285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assword_distributor</w:t>
            </w:r>
            <w:proofErr w:type="spellEnd"/>
          </w:p>
        </w:tc>
        <w:tc>
          <w:tcPr>
            <w:tcW w:w="8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AEE950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foto_distributor</w:t>
            </w:r>
            <w:proofErr w:type="spellEnd"/>
          </w:p>
        </w:tc>
        <w:tc>
          <w:tcPr>
            <w:tcW w:w="8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398977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bank</w:t>
            </w:r>
            <w:proofErr w:type="spellEnd"/>
          </w:p>
        </w:tc>
        <w:tc>
          <w:tcPr>
            <w:tcW w:w="8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5B6730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bank</w:t>
            </w:r>
            <w:proofErr w:type="spellEnd"/>
          </w:p>
        </w:tc>
      </w:tr>
      <w:tr w:rsidR="00C819A8" w14:paraId="29BA121C" w14:textId="77777777" w:rsidTr="005955D6">
        <w:trPr>
          <w:trHeight w:val="240"/>
        </w:trPr>
        <w:tc>
          <w:tcPr>
            <w:tcW w:w="11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72D3CF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</w:t>
            </w:r>
          </w:p>
        </w:tc>
        <w:tc>
          <w:tcPr>
            <w:tcW w:w="12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34AD1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E09BE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.jpg</w:t>
            </w:r>
          </w:p>
        </w:tc>
        <w:tc>
          <w:tcPr>
            <w:tcW w:w="8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CAADC3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14</w:t>
            </w:r>
          </w:p>
        </w:tc>
        <w:tc>
          <w:tcPr>
            <w:tcW w:w="8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78E37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CA</w:t>
            </w:r>
          </w:p>
        </w:tc>
      </w:tr>
      <w:tr w:rsidR="00C819A8" w14:paraId="31D9E724" w14:textId="77777777" w:rsidTr="005955D6">
        <w:trPr>
          <w:trHeight w:val="240"/>
        </w:trPr>
        <w:tc>
          <w:tcPr>
            <w:tcW w:w="11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558E8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494FB3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832F2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B52D6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9ADB3F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5E6E10D1" w14:textId="77777777" w:rsidTr="005955D6">
        <w:trPr>
          <w:trHeight w:val="240"/>
        </w:trPr>
        <w:tc>
          <w:tcPr>
            <w:tcW w:w="11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850F1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A0DC5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31E08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7F7CA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DEC66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1A30FE75" w14:textId="77777777" w:rsidTr="005955D6">
        <w:trPr>
          <w:trHeight w:val="240"/>
        </w:trPr>
        <w:tc>
          <w:tcPr>
            <w:tcW w:w="11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8812F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2</w:t>
            </w:r>
          </w:p>
        </w:tc>
        <w:tc>
          <w:tcPr>
            <w:tcW w:w="12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4D77C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2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F927DF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2.jpg</w:t>
            </w:r>
          </w:p>
        </w:tc>
        <w:tc>
          <w:tcPr>
            <w:tcW w:w="8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7B654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08</w:t>
            </w:r>
          </w:p>
        </w:tc>
        <w:tc>
          <w:tcPr>
            <w:tcW w:w="8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E9821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Mandiri</w:t>
            </w:r>
            <w:proofErr w:type="spellEnd"/>
          </w:p>
        </w:tc>
      </w:tr>
      <w:tr w:rsidR="00C819A8" w14:paraId="6E2FBA9F" w14:textId="77777777" w:rsidTr="005955D6">
        <w:trPr>
          <w:trHeight w:val="240"/>
        </w:trPr>
        <w:tc>
          <w:tcPr>
            <w:tcW w:w="11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9E99C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7F62B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FB732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7E7DF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B3F0F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06D7BBAC" w14:textId="77777777" w:rsidTr="005955D6">
        <w:trPr>
          <w:trHeight w:val="240"/>
        </w:trPr>
        <w:tc>
          <w:tcPr>
            <w:tcW w:w="11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175AE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3</w:t>
            </w:r>
          </w:p>
        </w:tc>
        <w:tc>
          <w:tcPr>
            <w:tcW w:w="12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06199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3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119ED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3.jpg</w:t>
            </w:r>
          </w:p>
        </w:tc>
        <w:tc>
          <w:tcPr>
            <w:tcW w:w="8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083D7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14</w:t>
            </w:r>
          </w:p>
        </w:tc>
        <w:tc>
          <w:tcPr>
            <w:tcW w:w="8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2A7BA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CA</w:t>
            </w:r>
          </w:p>
        </w:tc>
      </w:tr>
      <w:tr w:rsidR="00C819A8" w14:paraId="58A196B2" w14:textId="77777777" w:rsidTr="005955D6">
        <w:trPr>
          <w:trHeight w:val="240"/>
        </w:trPr>
        <w:tc>
          <w:tcPr>
            <w:tcW w:w="11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4779D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1939F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D0A56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66F60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F9438F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</w:tbl>
    <w:p w14:paraId="4A1F0B06" w14:textId="77777777" w:rsidR="00C819A8" w:rsidRDefault="00C819A8" w:rsidP="00C819A8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447"/>
        <w:gridCol w:w="1411"/>
        <w:gridCol w:w="1256"/>
        <w:gridCol w:w="1655"/>
        <w:gridCol w:w="2158"/>
      </w:tblGrid>
      <w:tr w:rsidR="00C819A8" w14:paraId="13959649" w14:textId="77777777" w:rsidTr="005955D6">
        <w:trPr>
          <w:trHeight w:val="240"/>
        </w:trPr>
        <w:tc>
          <w:tcPr>
            <w:tcW w:w="9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F6AF49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rekening</w:t>
            </w:r>
            <w:proofErr w:type="spellEnd"/>
          </w:p>
        </w:tc>
        <w:tc>
          <w:tcPr>
            <w:tcW w:w="8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AF4FA5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n_rekening</w:t>
            </w:r>
            <w:proofErr w:type="spellEnd"/>
          </w:p>
        </w:tc>
        <w:tc>
          <w:tcPr>
            <w:tcW w:w="7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8F5BC2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o_rekening</w:t>
            </w:r>
            <w:proofErr w:type="spellEnd"/>
          </w:p>
        </w:tc>
        <w:tc>
          <w:tcPr>
            <w:tcW w:w="10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C0141E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nawaran</w:t>
            </w:r>
            <w:proofErr w:type="spellEnd"/>
          </w:p>
        </w:tc>
        <w:tc>
          <w:tcPr>
            <w:tcW w:w="13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D0994B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enawaran</w:t>
            </w:r>
            <w:proofErr w:type="spellEnd"/>
          </w:p>
        </w:tc>
      </w:tr>
      <w:tr w:rsidR="00C819A8" w14:paraId="3EB2E9DA" w14:textId="77777777" w:rsidTr="005955D6">
        <w:trPr>
          <w:trHeight w:val="240"/>
        </w:trPr>
        <w:tc>
          <w:tcPr>
            <w:tcW w:w="9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B31F4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K1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C489F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Indofood</w:t>
            </w:r>
          </w:p>
        </w:tc>
        <w:tc>
          <w:tcPr>
            <w:tcW w:w="7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ED9D2D" w14:textId="77777777" w:rsidR="00C819A8" w:rsidRDefault="00C819A8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111111111</w:t>
            </w:r>
          </w:p>
        </w:tc>
        <w:tc>
          <w:tcPr>
            <w:tcW w:w="10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B39605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1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8F336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enawar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</w:tr>
      <w:tr w:rsidR="00C819A8" w14:paraId="4B3A8424" w14:textId="77777777" w:rsidTr="005955D6">
        <w:trPr>
          <w:trHeight w:val="240"/>
        </w:trPr>
        <w:tc>
          <w:tcPr>
            <w:tcW w:w="9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C23353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37DCE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7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227D8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36AEA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D7649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2554FDF2" w14:textId="77777777" w:rsidTr="005955D6">
        <w:trPr>
          <w:trHeight w:val="240"/>
        </w:trPr>
        <w:tc>
          <w:tcPr>
            <w:tcW w:w="9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EC350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BAAF6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7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E89B5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9B97D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1DFBE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7EA55B02" w14:textId="77777777" w:rsidTr="005955D6">
        <w:trPr>
          <w:trHeight w:val="240"/>
        </w:trPr>
        <w:tc>
          <w:tcPr>
            <w:tcW w:w="9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9EF5A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K2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43894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Wings Food</w:t>
            </w:r>
          </w:p>
        </w:tc>
        <w:tc>
          <w:tcPr>
            <w:tcW w:w="7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F60856" w14:textId="77777777" w:rsidR="00C819A8" w:rsidRDefault="00C819A8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222222222</w:t>
            </w:r>
          </w:p>
        </w:tc>
        <w:tc>
          <w:tcPr>
            <w:tcW w:w="10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AAB72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2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40A92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enawar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erja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Sama</w:t>
            </w:r>
          </w:p>
        </w:tc>
      </w:tr>
      <w:tr w:rsidR="00C819A8" w14:paraId="45087B47" w14:textId="77777777" w:rsidTr="005955D6">
        <w:trPr>
          <w:trHeight w:val="240"/>
        </w:trPr>
        <w:tc>
          <w:tcPr>
            <w:tcW w:w="9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A15DE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9B47D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7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2011C5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56866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6F4DC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1B5D5249" w14:textId="77777777" w:rsidTr="005955D6">
        <w:trPr>
          <w:trHeight w:val="240"/>
        </w:trPr>
        <w:tc>
          <w:tcPr>
            <w:tcW w:w="9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6E296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K3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377A1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Arta Boga</w:t>
            </w:r>
          </w:p>
        </w:tc>
        <w:tc>
          <w:tcPr>
            <w:tcW w:w="7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5368D9" w14:textId="77777777" w:rsidR="00C819A8" w:rsidRDefault="00C819A8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333333333</w:t>
            </w:r>
          </w:p>
        </w:tc>
        <w:tc>
          <w:tcPr>
            <w:tcW w:w="10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EA11E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3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BE29F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Proposal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erja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Sama</w:t>
            </w:r>
          </w:p>
        </w:tc>
      </w:tr>
      <w:tr w:rsidR="00C819A8" w14:paraId="11B093A9" w14:textId="77777777" w:rsidTr="005955D6">
        <w:trPr>
          <w:trHeight w:val="240"/>
        </w:trPr>
        <w:tc>
          <w:tcPr>
            <w:tcW w:w="9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2A74B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CD55A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7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5C674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F1CBD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256C1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</w:tbl>
    <w:p w14:paraId="3E1D840D" w14:textId="77777777" w:rsidR="00C819A8" w:rsidRDefault="00C819A8" w:rsidP="00C819A8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p w14:paraId="33D0E327" w14:textId="77777777" w:rsidR="00C819A8" w:rsidRDefault="00C819A8" w:rsidP="00C819A8">
      <w:pPr>
        <w:spacing w:after="240"/>
        <w:rPr>
          <w:lang w:val="en-GB"/>
        </w:rPr>
      </w:pPr>
    </w:p>
    <w:p w14:paraId="786D3F76" w14:textId="77777777" w:rsidR="00C819A8" w:rsidRDefault="00C819A8" w:rsidP="00C819A8">
      <w:pPr>
        <w:spacing w:after="240"/>
        <w:rPr>
          <w:lang w:val="en-GB"/>
        </w:rPr>
      </w:pP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837"/>
        <w:gridCol w:w="1703"/>
        <w:gridCol w:w="1700"/>
        <w:gridCol w:w="1276"/>
        <w:gridCol w:w="1411"/>
      </w:tblGrid>
      <w:tr w:rsidR="00C819A8" w14:paraId="3ED120E4" w14:textId="77777777" w:rsidTr="005955D6">
        <w:trPr>
          <w:trHeight w:val="349"/>
        </w:trPr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5FAF68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lastRenderedPageBreak/>
              <w:t>tanggal_penawaran</w:t>
            </w:r>
            <w:proofErr w:type="spellEnd"/>
          </w:p>
        </w:tc>
        <w:tc>
          <w:tcPr>
            <w:tcW w:w="10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D8E39A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rkas_penawaran</w:t>
            </w:r>
            <w:proofErr w:type="spellEnd"/>
          </w:p>
        </w:tc>
        <w:tc>
          <w:tcPr>
            <w:tcW w:w="10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A054F9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enawaran</w:t>
            </w:r>
            <w:proofErr w:type="spellEnd"/>
          </w:p>
        </w:tc>
        <w:tc>
          <w:tcPr>
            <w:tcW w:w="8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E8BFFA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duk</w:t>
            </w:r>
            <w:proofErr w:type="spellEnd"/>
          </w:p>
        </w:tc>
        <w:tc>
          <w:tcPr>
            <w:tcW w:w="8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19CCC2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enawaran_produk</w:t>
            </w:r>
            <w:proofErr w:type="spellEnd"/>
          </w:p>
        </w:tc>
      </w:tr>
      <w:tr w:rsidR="00C819A8" w14:paraId="04A8BE22" w14:textId="77777777" w:rsidTr="005955D6">
        <w:trPr>
          <w:trHeight w:val="186"/>
        </w:trPr>
        <w:tc>
          <w:tcPr>
            <w:tcW w:w="11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E7B2C0" w14:textId="77777777" w:rsidR="00C819A8" w:rsidRDefault="00C819A8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3</w:t>
            </w:r>
          </w:p>
        </w:tc>
        <w:tc>
          <w:tcPr>
            <w:tcW w:w="10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C16D7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erkas1.pdf</w:t>
            </w:r>
          </w:p>
        </w:tc>
        <w:tc>
          <w:tcPr>
            <w:tcW w:w="10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91D9B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2 </w:t>
            </w:r>
          </w:p>
        </w:tc>
        <w:tc>
          <w:tcPr>
            <w:tcW w:w="8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5AB0C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1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3D887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</w:tr>
      <w:tr w:rsidR="00C819A8" w14:paraId="2637F1AA" w14:textId="77777777" w:rsidTr="005955D6">
        <w:trPr>
          <w:trHeight w:val="240"/>
        </w:trPr>
        <w:tc>
          <w:tcPr>
            <w:tcW w:w="11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92D8B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90F7C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7EDE45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21C765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2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EB4EB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</w:tr>
      <w:tr w:rsidR="00C819A8" w14:paraId="4230DC2E" w14:textId="77777777" w:rsidTr="005955D6">
        <w:trPr>
          <w:trHeight w:val="240"/>
        </w:trPr>
        <w:tc>
          <w:tcPr>
            <w:tcW w:w="11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3ED42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5DF4B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82302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7E24EF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3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5B935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</w:tr>
      <w:tr w:rsidR="00C819A8" w14:paraId="04E8D9CD" w14:textId="77777777" w:rsidTr="005955D6">
        <w:trPr>
          <w:trHeight w:val="240"/>
        </w:trPr>
        <w:tc>
          <w:tcPr>
            <w:tcW w:w="11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7BAD8C" w14:textId="77777777" w:rsidR="00C819A8" w:rsidRDefault="00C819A8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3</w:t>
            </w:r>
          </w:p>
        </w:tc>
        <w:tc>
          <w:tcPr>
            <w:tcW w:w="10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BDAFB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erkas2.pdf</w:t>
            </w:r>
          </w:p>
        </w:tc>
        <w:tc>
          <w:tcPr>
            <w:tcW w:w="10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0B1A3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8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F9407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4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2AED9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</w:tr>
      <w:tr w:rsidR="00C819A8" w14:paraId="2E02D56C" w14:textId="77777777" w:rsidTr="005955D6">
        <w:trPr>
          <w:trHeight w:val="240"/>
        </w:trPr>
        <w:tc>
          <w:tcPr>
            <w:tcW w:w="11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F8463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A9B2E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40E70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EB468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5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FDFDE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</w:tr>
      <w:tr w:rsidR="00C819A8" w14:paraId="0AAACBAF" w14:textId="77777777" w:rsidTr="005955D6">
        <w:trPr>
          <w:trHeight w:val="240"/>
        </w:trPr>
        <w:tc>
          <w:tcPr>
            <w:tcW w:w="11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C25ACA" w14:textId="77777777" w:rsidR="00C819A8" w:rsidRDefault="00C819A8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3</w:t>
            </w:r>
          </w:p>
        </w:tc>
        <w:tc>
          <w:tcPr>
            <w:tcW w:w="10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21C6F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erkas3.pdf</w:t>
            </w:r>
          </w:p>
        </w:tc>
        <w:tc>
          <w:tcPr>
            <w:tcW w:w="10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DA7B1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2 </w:t>
            </w:r>
          </w:p>
        </w:tc>
        <w:tc>
          <w:tcPr>
            <w:tcW w:w="8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B13C9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6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6EEDF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</w:tr>
      <w:tr w:rsidR="00C819A8" w14:paraId="06789461" w14:textId="77777777" w:rsidTr="005955D6">
        <w:trPr>
          <w:trHeight w:val="240"/>
        </w:trPr>
        <w:tc>
          <w:tcPr>
            <w:tcW w:w="11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54B49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A0F1A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63639F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F176F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7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6DE86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</w:tr>
    </w:tbl>
    <w:p w14:paraId="5AE0F71F" w14:textId="77777777" w:rsidR="00C819A8" w:rsidRDefault="00C819A8" w:rsidP="00C819A8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264"/>
        <w:gridCol w:w="1348"/>
        <w:gridCol w:w="1815"/>
        <w:gridCol w:w="1856"/>
        <w:gridCol w:w="1644"/>
      </w:tblGrid>
      <w:tr w:rsidR="00C819A8" w14:paraId="0513B65A" w14:textId="77777777" w:rsidTr="005955D6">
        <w:trPr>
          <w:trHeight w:val="240"/>
        </w:trPr>
        <w:tc>
          <w:tcPr>
            <w:tcW w:w="8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754EB6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roduk</w:t>
            </w:r>
            <w:proofErr w:type="spellEnd"/>
          </w:p>
        </w:tc>
        <w:tc>
          <w:tcPr>
            <w:tcW w:w="74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59458D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atuan_produk</w:t>
            </w:r>
            <w:proofErr w:type="spellEnd"/>
          </w:p>
        </w:tc>
        <w:tc>
          <w:tcPr>
            <w:tcW w:w="11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CE1D38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beli_produk</w:t>
            </w:r>
            <w:proofErr w:type="spellEnd"/>
          </w:p>
        </w:tc>
        <w:tc>
          <w:tcPr>
            <w:tcW w:w="11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43D5DF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jual_produk</w:t>
            </w:r>
            <w:proofErr w:type="spellEnd"/>
          </w:p>
        </w:tc>
        <w:tc>
          <w:tcPr>
            <w:tcW w:w="10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708E65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ok_dis_produk</w:t>
            </w:r>
            <w:proofErr w:type="spellEnd"/>
          </w:p>
        </w:tc>
      </w:tr>
      <w:tr w:rsidR="00C819A8" w14:paraId="2B9DA402" w14:textId="77777777" w:rsidTr="005955D6">
        <w:trPr>
          <w:trHeight w:val="240"/>
        </w:trPr>
        <w:tc>
          <w:tcPr>
            <w:tcW w:w="8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473F55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Indomilk</w:t>
            </w:r>
            <w:proofErr w:type="spellEnd"/>
          </w:p>
        </w:tc>
        <w:tc>
          <w:tcPr>
            <w:tcW w:w="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55994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ak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E5831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193.600 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E21A4F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198.000 </w:t>
            </w:r>
          </w:p>
        </w:tc>
        <w:tc>
          <w:tcPr>
            <w:tcW w:w="10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1841B5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751 </w:t>
            </w:r>
          </w:p>
        </w:tc>
      </w:tr>
      <w:tr w:rsidR="00C819A8" w14:paraId="650C98BC" w14:textId="77777777" w:rsidTr="005955D6">
        <w:trPr>
          <w:trHeight w:val="240"/>
        </w:trPr>
        <w:tc>
          <w:tcPr>
            <w:tcW w:w="8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A99FB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umbu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Racik</w:t>
            </w:r>
            <w:proofErr w:type="spellEnd"/>
          </w:p>
        </w:tc>
        <w:tc>
          <w:tcPr>
            <w:tcW w:w="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620CA5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Renceng</w:t>
            </w:r>
            <w:proofErr w:type="spellEnd"/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8C00D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15.500 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09FFD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17.850 </w:t>
            </w:r>
          </w:p>
        </w:tc>
        <w:tc>
          <w:tcPr>
            <w:tcW w:w="10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A8C7F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4.545 </w:t>
            </w:r>
          </w:p>
        </w:tc>
      </w:tr>
      <w:tr w:rsidR="00C819A8" w14:paraId="132B45BB" w14:textId="77777777" w:rsidTr="005955D6">
        <w:trPr>
          <w:trHeight w:val="240"/>
        </w:trPr>
        <w:tc>
          <w:tcPr>
            <w:tcW w:w="8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4C591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Indomie</w:t>
            </w:r>
            <w:proofErr w:type="spellEnd"/>
          </w:p>
        </w:tc>
        <w:tc>
          <w:tcPr>
            <w:tcW w:w="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0367D5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us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B315F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113.300 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5F934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117.200 </w:t>
            </w:r>
          </w:p>
        </w:tc>
        <w:tc>
          <w:tcPr>
            <w:tcW w:w="10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A1FB1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624 </w:t>
            </w:r>
          </w:p>
        </w:tc>
      </w:tr>
      <w:tr w:rsidR="00C819A8" w14:paraId="666AFB84" w14:textId="77777777" w:rsidTr="005955D6">
        <w:trPr>
          <w:trHeight w:val="240"/>
        </w:trPr>
        <w:tc>
          <w:tcPr>
            <w:tcW w:w="8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1EC14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Mie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dap</w:t>
            </w:r>
            <w:proofErr w:type="spellEnd"/>
          </w:p>
        </w:tc>
        <w:tc>
          <w:tcPr>
            <w:tcW w:w="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E93F9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us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3987A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109.800 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15FEF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115.000 </w:t>
            </w:r>
          </w:p>
        </w:tc>
        <w:tc>
          <w:tcPr>
            <w:tcW w:w="10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E40A4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355 </w:t>
            </w:r>
          </w:p>
        </w:tc>
      </w:tr>
      <w:tr w:rsidR="00C819A8" w14:paraId="5CA4A845" w14:textId="77777777" w:rsidTr="005955D6">
        <w:trPr>
          <w:trHeight w:val="240"/>
        </w:trPr>
        <w:tc>
          <w:tcPr>
            <w:tcW w:w="8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3FD9D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Floridina</w:t>
            </w:r>
            <w:proofErr w:type="spellEnd"/>
          </w:p>
        </w:tc>
        <w:tc>
          <w:tcPr>
            <w:tcW w:w="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959DC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ak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D2680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56.500 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EDD04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59.000 </w:t>
            </w:r>
          </w:p>
        </w:tc>
        <w:tc>
          <w:tcPr>
            <w:tcW w:w="10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5AFCE5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653 </w:t>
            </w:r>
          </w:p>
        </w:tc>
      </w:tr>
      <w:tr w:rsidR="00C819A8" w14:paraId="4CCF8999" w14:textId="77777777" w:rsidTr="005955D6">
        <w:trPr>
          <w:trHeight w:val="240"/>
        </w:trPr>
        <w:tc>
          <w:tcPr>
            <w:tcW w:w="8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D8390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Teh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Gelas</w:t>
            </w:r>
            <w:proofErr w:type="spellEnd"/>
          </w:p>
        </w:tc>
        <w:tc>
          <w:tcPr>
            <w:tcW w:w="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11ADB3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us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4156D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23.800 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AC388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25.000 </w:t>
            </w:r>
          </w:p>
        </w:tc>
        <w:tc>
          <w:tcPr>
            <w:tcW w:w="10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01CAD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467 </w:t>
            </w:r>
          </w:p>
        </w:tc>
      </w:tr>
      <w:tr w:rsidR="00C819A8" w14:paraId="4170E797" w14:textId="77777777" w:rsidTr="005955D6">
        <w:trPr>
          <w:trHeight w:val="240"/>
        </w:trPr>
        <w:tc>
          <w:tcPr>
            <w:tcW w:w="8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DE973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Tanggo</w:t>
            </w:r>
            <w:proofErr w:type="spellEnd"/>
          </w:p>
        </w:tc>
        <w:tc>
          <w:tcPr>
            <w:tcW w:w="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5BCA4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ak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6C19E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9.800 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2B76E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10.500 </w:t>
            </w:r>
          </w:p>
        </w:tc>
        <w:tc>
          <w:tcPr>
            <w:tcW w:w="10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7D8C0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246 </w:t>
            </w:r>
          </w:p>
        </w:tc>
      </w:tr>
    </w:tbl>
    <w:p w14:paraId="237174E8" w14:textId="77777777" w:rsidR="00C819A8" w:rsidRDefault="00C819A8" w:rsidP="00C819A8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755"/>
        <w:gridCol w:w="1734"/>
        <w:gridCol w:w="1776"/>
        <w:gridCol w:w="1631"/>
        <w:gridCol w:w="1031"/>
      </w:tblGrid>
      <w:tr w:rsidR="00C819A8" w14:paraId="0B74F5FD" w14:textId="77777777" w:rsidTr="005955D6">
        <w:trPr>
          <w:trHeight w:val="240"/>
        </w:trPr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9EB515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limit_dis_produk</w:t>
            </w:r>
            <w:proofErr w:type="spellEnd"/>
          </w:p>
        </w:tc>
        <w:tc>
          <w:tcPr>
            <w:tcW w:w="10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95C770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ok_tok_produk</w:t>
            </w:r>
            <w:proofErr w:type="spellEnd"/>
          </w:p>
        </w:tc>
        <w:tc>
          <w:tcPr>
            <w:tcW w:w="112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10E13C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limit_tok_produk</w:t>
            </w:r>
            <w:proofErr w:type="spellEnd"/>
          </w:p>
        </w:tc>
        <w:tc>
          <w:tcPr>
            <w:tcW w:w="10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9DBAED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gambar_produk</w:t>
            </w:r>
            <w:proofErr w:type="spellEnd"/>
          </w:p>
        </w:tc>
        <w:tc>
          <w:tcPr>
            <w:tcW w:w="6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18E0CD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_produk</w:t>
            </w:r>
            <w:proofErr w:type="spellEnd"/>
          </w:p>
        </w:tc>
      </w:tr>
      <w:tr w:rsidR="00C819A8" w14:paraId="01A879A1" w14:textId="77777777" w:rsidTr="005955D6">
        <w:trPr>
          <w:trHeight w:val="240"/>
        </w:trPr>
        <w:tc>
          <w:tcPr>
            <w:tcW w:w="11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0D926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100 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B62255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14 </w:t>
            </w:r>
          </w:p>
        </w:tc>
        <w:tc>
          <w:tcPr>
            <w:tcW w:w="11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4FD11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  <w:tc>
          <w:tcPr>
            <w:tcW w:w="10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158B1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ndomilk.jpg</w:t>
            </w:r>
          </w:p>
        </w:tc>
        <w:tc>
          <w:tcPr>
            <w:tcW w:w="6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85D77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</w:tr>
      <w:tr w:rsidR="00C819A8" w14:paraId="7044FCEB" w14:textId="77777777" w:rsidTr="005955D6">
        <w:trPr>
          <w:trHeight w:val="240"/>
        </w:trPr>
        <w:tc>
          <w:tcPr>
            <w:tcW w:w="11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4ED73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100 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A2A4D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35 </w:t>
            </w:r>
          </w:p>
        </w:tc>
        <w:tc>
          <w:tcPr>
            <w:tcW w:w="11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9A548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  <w:tc>
          <w:tcPr>
            <w:tcW w:w="10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A8732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umbu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acik.jpg</w:t>
            </w:r>
          </w:p>
        </w:tc>
        <w:tc>
          <w:tcPr>
            <w:tcW w:w="6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56E2B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</w:tr>
      <w:tr w:rsidR="00C819A8" w14:paraId="6AC5D311" w14:textId="77777777" w:rsidTr="005955D6">
        <w:trPr>
          <w:trHeight w:val="240"/>
        </w:trPr>
        <w:tc>
          <w:tcPr>
            <w:tcW w:w="11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A7AD2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100 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AB36B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16 </w:t>
            </w:r>
          </w:p>
        </w:tc>
        <w:tc>
          <w:tcPr>
            <w:tcW w:w="11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5FF4F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  <w:tc>
          <w:tcPr>
            <w:tcW w:w="10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4638D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ndomie.jpg</w:t>
            </w:r>
          </w:p>
        </w:tc>
        <w:tc>
          <w:tcPr>
            <w:tcW w:w="6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FF936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</w:tr>
      <w:tr w:rsidR="00C819A8" w14:paraId="78B6A557" w14:textId="77777777" w:rsidTr="005955D6">
        <w:trPr>
          <w:trHeight w:val="240"/>
        </w:trPr>
        <w:tc>
          <w:tcPr>
            <w:tcW w:w="11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3F236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100 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3E9D9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61 </w:t>
            </w:r>
          </w:p>
        </w:tc>
        <w:tc>
          <w:tcPr>
            <w:tcW w:w="11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31261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  <w:tc>
          <w:tcPr>
            <w:tcW w:w="10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8E1D1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ie Sedap.jpg</w:t>
            </w:r>
          </w:p>
        </w:tc>
        <w:tc>
          <w:tcPr>
            <w:tcW w:w="6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FEB6C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</w:tr>
      <w:tr w:rsidR="00C819A8" w14:paraId="0B66B11A" w14:textId="77777777" w:rsidTr="005955D6">
        <w:trPr>
          <w:trHeight w:val="240"/>
        </w:trPr>
        <w:tc>
          <w:tcPr>
            <w:tcW w:w="11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F1EB8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100 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E54355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63 </w:t>
            </w:r>
          </w:p>
        </w:tc>
        <w:tc>
          <w:tcPr>
            <w:tcW w:w="11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54CA93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  <w:tc>
          <w:tcPr>
            <w:tcW w:w="10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EC5A2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Floridina.jpg</w:t>
            </w:r>
          </w:p>
        </w:tc>
        <w:tc>
          <w:tcPr>
            <w:tcW w:w="6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4C0BA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</w:tr>
      <w:tr w:rsidR="00C819A8" w14:paraId="75425CC0" w14:textId="77777777" w:rsidTr="005955D6">
        <w:trPr>
          <w:trHeight w:val="240"/>
        </w:trPr>
        <w:tc>
          <w:tcPr>
            <w:tcW w:w="11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A4D9D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100 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46953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35 </w:t>
            </w:r>
          </w:p>
        </w:tc>
        <w:tc>
          <w:tcPr>
            <w:tcW w:w="11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D7B6D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  <w:tc>
          <w:tcPr>
            <w:tcW w:w="10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8E887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Teh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Gelas.jpg</w:t>
            </w:r>
          </w:p>
        </w:tc>
        <w:tc>
          <w:tcPr>
            <w:tcW w:w="6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14EFD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</w:tr>
      <w:tr w:rsidR="00C819A8" w14:paraId="403E1260" w14:textId="77777777" w:rsidTr="005955D6">
        <w:trPr>
          <w:trHeight w:val="240"/>
        </w:trPr>
        <w:tc>
          <w:tcPr>
            <w:tcW w:w="11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ED3AC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100 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F5602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63 </w:t>
            </w:r>
          </w:p>
        </w:tc>
        <w:tc>
          <w:tcPr>
            <w:tcW w:w="11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75986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  <w:tc>
          <w:tcPr>
            <w:tcW w:w="10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65372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Tanggo.jpg</w:t>
            </w:r>
          </w:p>
        </w:tc>
        <w:tc>
          <w:tcPr>
            <w:tcW w:w="6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02D8A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</w:tr>
    </w:tbl>
    <w:p w14:paraId="2853BDF3" w14:textId="77777777" w:rsidR="00C819A8" w:rsidRPr="00C03332" w:rsidRDefault="00C819A8" w:rsidP="00C819A8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041"/>
        <w:gridCol w:w="1040"/>
        <w:gridCol w:w="1145"/>
        <w:gridCol w:w="1103"/>
        <w:gridCol w:w="1623"/>
        <w:gridCol w:w="1975"/>
      </w:tblGrid>
      <w:tr w:rsidR="00C819A8" w14:paraId="3C04BF32" w14:textId="77777777" w:rsidTr="005955D6">
        <w:trPr>
          <w:trHeight w:val="240"/>
        </w:trPr>
        <w:tc>
          <w:tcPr>
            <w:tcW w:w="6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AADB49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_produk</w:t>
            </w:r>
            <w:proofErr w:type="spellEnd"/>
          </w:p>
        </w:tc>
        <w:tc>
          <w:tcPr>
            <w:tcW w:w="6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AB485A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lt_produk</w:t>
            </w:r>
            <w:proofErr w:type="spellEnd"/>
          </w:p>
        </w:tc>
        <w:tc>
          <w:tcPr>
            <w:tcW w:w="7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036D73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u_produk</w:t>
            </w:r>
            <w:proofErr w:type="spellEnd"/>
          </w:p>
        </w:tc>
        <w:tc>
          <w:tcPr>
            <w:tcW w:w="6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8ABCEE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s_produk</w:t>
            </w:r>
            <w:proofErr w:type="spellEnd"/>
          </w:p>
        </w:tc>
        <w:tc>
          <w:tcPr>
            <w:tcW w:w="10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7EBC85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produk</w:t>
            </w:r>
            <w:proofErr w:type="spellEnd"/>
          </w:p>
        </w:tc>
        <w:tc>
          <w:tcPr>
            <w:tcW w:w="12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130DC8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rubahan_produk</w:t>
            </w:r>
            <w:proofErr w:type="spellEnd"/>
          </w:p>
        </w:tc>
      </w:tr>
      <w:tr w:rsidR="00C819A8" w14:paraId="0F3384DE" w14:textId="77777777" w:rsidTr="005955D6">
        <w:trPr>
          <w:trHeight w:val="240"/>
        </w:trPr>
        <w:tc>
          <w:tcPr>
            <w:tcW w:w="6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27BFA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F01F05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E2C2E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5B173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10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958A63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12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EB053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</w:tr>
      <w:tr w:rsidR="00C819A8" w14:paraId="0070BD5F" w14:textId="77777777" w:rsidTr="005955D6">
        <w:trPr>
          <w:trHeight w:val="240"/>
        </w:trPr>
        <w:tc>
          <w:tcPr>
            <w:tcW w:w="6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7CFE8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3E797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C7531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CBEA1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10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E0E99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12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6E599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</w:tr>
      <w:tr w:rsidR="00C819A8" w14:paraId="1155C9CB" w14:textId="77777777" w:rsidTr="005955D6">
        <w:trPr>
          <w:trHeight w:val="240"/>
        </w:trPr>
        <w:tc>
          <w:tcPr>
            <w:tcW w:w="6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1D971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3B16D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E728C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13338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10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ABA8F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12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7DE20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</w:tr>
      <w:tr w:rsidR="00C819A8" w14:paraId="03B3FBE8" w14:textId="77777777" w:rsidTr="005955D6">
        <w:trPr>
          <w:trHeight w:val="240"/>
        </w:trPr>
        <w:tc>
          <w:tcPr>
            <w:tcW w:w="6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2B25B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52EDC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79587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42BCC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10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50A39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12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A193E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</w:tr>
      <w:tr w:rsidR="00C819A8" w14:paraId="2B411FE9" w14:textId="77777777" w:rsidTr="005955D6">
        <w:trPr>
          <w:trHeight w:val="240"/>
        </w:trPr>
        <w:tc>
          <w:tcPr>
            <w:tcW w:w="6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D3B7D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4094A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94044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747BA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10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B7513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12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B3654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</w:tr>
      <w:tr w:rsidR="00C819A8" w14:paraId="7316065B" w14:textId="77777777" w:rsidTr="005955D6">
        <w:trPr>
          <w:trHeight w:val="240"/>
        </w:trPr>
        <w:tc>
          <w:tcPr>
            <w:tcW w:w="6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71F7EF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417C8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54250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1D8EC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10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FA5CB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12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C3300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</w:tr>
      <w:tr w:rsidR="00C819A8" w14:paraId="256224EE" w14:textId="77777777" w:rsidTr="005955D6">
        <w:trPr>
          <w:trHeight w:val="240"/>
        </w:trPr>
        <w:tc>
          <w:tcPr>
            <w:tcW w:w="6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FEC97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83D68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CA2CB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227ED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10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69AD0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12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2040C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</w:tr>
    </w:tbl>
    <w:p w14:paraId="412F83FF" w14:textId="77777777" w:rsidR="00C819A8" w:rsidRDefault="00C819A8" w:rsidP="00C819A8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556"/>
        <w:gridCol w:w="1417"/>
        <w:gridCol w:w="1842"/>
        <w:gridCol w:w="1558"/>
        <w:gridCol w:w="1554"/>
      </w:tblGrid>
      <w:tr w:rsidR="00C819A8" w14:paraId="66410DE8" w14:textId="77777777" w:rsidTr="005955D6">
        <w:trPr>
          <w:trHeight w:val="240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E796B1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rubahan_harga_produk</w:t>
            </w:r>
            <w:proofErr w:type="spellEnd"/>
          </w:p>
        </w:tc>
        <w:tc>
          <w:tcPr>
            <w:tcW w:w="8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8CE1F7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tegori</w:t>
            </w:r>
            <w:proofErr w:type="spellEnd"/>
          </w:p>
        </w:tc>
        <w:tc>
          <w:tcPr>
            <w:tcW w:w="116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C57627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tegori</w:t>
            </w:r>
            <w:proofErr w:type="spellEnd"/>
          </w:p>
        </w:tc>
        <w:tc>
          <w:tcPr>
            <w:tcW w:w="9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52A390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ipembelian</w:t>
            </w:r>
            <w:proofErr w:type="spellEnd"/>
          </w:p>
        </w:tc>
        <w:tc>
          <w:tcPr>
            <w:tcW w:w="9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59ACA6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masuk_ipembelian</w:t>
            </w:r>
            <w:proofErr w:type="spellEnd"/>
          </w:p>
        </w:tc>
      </w:tr>
      <w:tr w:rsidR="00C819A8" w14:paraId="12E14EEB" w14:textId="77777777" w:rsidTr="005955D6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BF608F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E841A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NMKMS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2AF57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Minum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emasan</w:t>
            </w:r>
            <w:proofErr w:type="spellEnd"/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16A0C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1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21E880" w14:textId="77777777" w:rsidR="00C819A8" w:rsidRDefault="00C819A8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3</w:t>
            </w:r>
          </w:p>
        </w:tc>
      </w:tr>
      <w:tr w:rsidR="00C819A8" w14:paraId="7209B7B2" w14:textId="77777777" w:rsidTr="005955D6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9D4DB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BC004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MBDPR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62D17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umbu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apur</w:t>
            </w:r>
            <w:proofErr w:type="spellEnd"/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09EAC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2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812233" w14:textId="77777777" w:rsidR="00C819A8" w:rsidRDefault="00C819A8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</w:tr>
      <w:tr w:rsidR="00C819A8" w14:paraId="10A24507" w14:textId="77777777" w:rsidTr="005955D6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D9183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827C8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KNINS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EF0CD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Makan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Instan</w:t>
            </w:r>
            <w:proofErr w:type="spellEnd"/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CCAC3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3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F7631E" w14:textId="77777777" w:rsidR="00C819A8" w:rsidRDefault="00C819A8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</w:tr>
      <w:tr w:rsidR="00C819A8" w14:paraId="75100B9D" w14:textId="77777777" w:rsidTr="005955D6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3EC9D3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D18AE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KNINS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CAA54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Makan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Instan</w:t>
            </w:r>
            <w:proofErr w:type="spellEnd"/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34253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4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85335B" w14:textId="77777777" w:rsidR="00C819A8" w:rsidRDefault="00C819A8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6</w:t>
            </w:r>
          </w:p>
        </w:tc>
      </w:tr>
      <w:tr w:rsidR="00C819A8" w14:paraId="780950DA" w14:textId="77777777" w:rsidTr="005955D6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9A72E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37054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NMKMS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D223D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Minum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emasan</w:t>
            </w:r>
            <w:proofErr w:type="spellEnd"/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B6185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5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D1B494" w14:textId="77777777" w:rsidR="00C819A8" w:rsidRDefault="00C819A8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7</w:t>
            </w:r>
          </w:p>
        </w:tc>
      </w:tr>
      <w:tr w:rsidR="00C819A8" w14:paraId="5A645A9C" w14:textId="77777777" w:rsidTr="005955D6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6FB92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1ECDAF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NMKMS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C5751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Minum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emasan</w:t>
            </w:r>
            <w:proofErr w:type="spellEnd"/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2A986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6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256A1A" w14:textId="77777777" w:rsidR="00C819A8" w:rsidRDefault="00C819A8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8</w:t>
            </w:r>
          </w:p>
        </w:tc>
      </w:tr>
      <w:tr w:rsidR="00C819A8" w14:paraId="55676F3A" w14:textId="77777777" w:rsidTr="005955D6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F4F38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30631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KNRGN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56D873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Makan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Ringan</w:t>
            </w:r>
            <w:proofErr w:type="spellEnd"/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BAA53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7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612F7C" w14:textId="77777777" w:rsidR="00C819A8" w:rsidRDefault="00C819A8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9</w:t>
            </w:r>
          </w:p>
        </w:tc>
      </w:tr>
    </w:tbl>
    <w:p w14:paraId="7C22F356" w14:textId="77777777" w:rsidR="00C819A8" w:rsidRPr="00C03332" w:rsidRDefault="00C819A8" w:rsidP="00C819A8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508"/>
        <w:gridCol w:w="1584"/>
        <w:gridCol w:w="1765"/>
        <w:gridCol w:w="1599"/>
        <w:gridCol w:w="1471"/>
      </w:tblGrid>
      <w:tr w:rsidR="00C819A8" w14:paraId="16C3C741" w14:textId="77777777" w:rsidTr="005955D6">
        <w:trPr>
          <w:trHeight w:val="24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DE2054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lastRenderedPageBreak/>
              <w:t>qty_ipembelian</w:t>
            </w:r>
            <w:proofErr w:type="spellEnd"/>
          </w:p>
        </w:tc>
        <w:tc>
          <w:tcPr>
            <w:tcW w:w="11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8B1A8B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ipembelian</w:t>
            </w:r>
            <w:proofErr w:type="spellEnd"/>
          </w:p>
        </w:tc>
        <w:tc>
          <w:tcPr>
            <w:tcW w:w="10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863325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ubtotal_ipembelian</w:t>
            </w:r>
            <w:proofErr w:type="spellEnd"/>
          </w:p>
        </w:tc>
        <w:tc>
          <w:tcPr>
            <w:tcW w:w="9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64D473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ipembelian</w:t>
            </w:r>
            <w:proofErr w:type="spellEnd"/>
          </w:p>
        </w:tc>
        <w:tc>
          <w:tcPr>
            <w:tcW w:w="8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3740F5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mbelian</w:t>
            </w:r>
            <w:proofErr w:type="spellEnd"/>
          </w:p>
        </w:tc>
      </w:tr>
      <w:tr w:rsidR="00C819A8" w14:paraId="17C629D9" w14:textId="77777777" w:rsidTr="005955D6">
        <w:trPr>
          <w:trHeight w:val="240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BFD0B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100 </w:t>
            </w:r>
          </w:p>
        </w:tc>
        <w:tc>
          <w:tcPr>
            <w:tcW w:w="11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B60C7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193.600 </w:t>
            </w:r>
          </w:p>
        </w:tc>
        <w:tc>
          <w:tcPr>
            <w:tcW w:w="10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08F5F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19.360.000</w:t>
            </w:r>
          </w:p>
        </w:tc>
        <w:tc>
          <w:tcPr>
            <w:tcW w:w="9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CFE7A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8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F7E2D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L1</w:t>
            </w:r>
          </w:p>
        </w:tc>
      </w:tr>
      <w:tr w:rsidR="00C819A8" w14:paraId="3856EE8E" w14:textId="77777777" w:rsidTr="005955D6">
        <w:trPr>
          <w:trHeight w:val="240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403835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400 </w:t>
            </w:r>
          </w:p>
        </w:tc>
        <w:tc>
          <w:tcPr>
            <w:tcW w:w="11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B922F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15.500 </w:t>
            </w:r>
          </w:p>
        </w:tc>
        <w:tc>
          <w:tcPr>
            <w:tcW w:w="10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7E61A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6.200.000 </w:t>
            </w:r>
          </w:p>
        </w:tc>
        <w:tc>
          <w:tcPr>
            <w:tcW w:w="9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74FEF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8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650AA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2D7A8E2B" w14:textId="77777777" w:rsidTr="005955D6">
        <w:trPr>
          <w:trHeight w:val="240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0A8C6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500 </w:t>
            </w:r>
          </w:p>
        </w:tc>
        <w:tc>
          <w:tcPr>
            <w:tcW w:w="11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B9754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13.300 </w:t>
            </w:r>
          </w:p>
        </w:tc>
        <w:tc>
          <w:tcPr>
            <w:tcW w:w="10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D51C9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56.650.000 </w:t>
            </w:r>
          </w:p>
        </w:tc>
        <w:tc>
          <w:tcPr>
            <w:tcW w:w="9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B72AC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8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F19F5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30296782" w14:textId="77777777" w:rsidTr="005955D6">
        <w:trPr>
          <w:trHeight w:val="240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ACDEF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500 </w:t>
            </w:r>
          </w:p>
        </w:tc>
        <w:tc>
          <w:tcPr>
            <w:tcW w:w="11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F378CF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109.800 </w:t>
            </w:r>
          </w:p>
        </w:tc>
        <w:tc>
          <w:tcPr>
            <w:tcW w:w="10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6E826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54.900.000 </w:t>
            </w:r>
          </w:p>
        </w:tc>
        <w:tc>
          <w:tcPr>
            <w:tcW w:w="9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8E78B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8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BA24F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L2</w:t>
            </w:r>
          </w:p>
        </w:tc>
      </w:tr>
      <w:tr w:rsidR="00C819A8" w14:paraId="75383F49" w14:textId="77777777" w:rsidTr="005955D6">
        <w:trPr>
          <w:trHeight w:val="240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74B43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250 </w:t>
            </w:r>
          </w:p>
        </w:tc>
        <w:tc>
          <w:tcPr>
            <w:tcW w:w="11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32F24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56.500 </w:t>
            </w:r>
          </w:p>
        </w:tc>
        <w:tc>
          <w:tcPr>
            <w:tcW w:w="10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858C7F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14.125.000</w:t>
            </w:r>
          </w:p>
        </w:tc>
        <w:tc>
          <w:tcPr>
            <w:tcW w:w="9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6BC3F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8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49E73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05870896" w14:textId="77777777" w:rsidTr="005955D6">
        <w:trPr>
          <w:trHeight w:val="240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E0BBC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100 </w:t>
            </w:r>
          </w:p>
        </w:tc>
        <w:tc>
          <w:tcPr>
            <w:tcW w:w="11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8F5B5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23.800 </w:t>
            </w:r>
          </w:p>
        </w:tc>
        <w:tc>
          <w:tcPr>
            <w:tcW w:w="10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AFE0F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.380.000 </w:t>
            </w:r>
          </w:p>
        </w:tc>
        <w:tc>
          <w:tcPr>
            <w:tcW w:w="9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570F3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8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EFB1D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L3</w:t>
            </w:r>
          </w:p>
        </w:tc>
      </w:tr>
      <w:tr w:rsidR="00C819A8" w14:paraId="0E544B93" w14:textId="77777777" w:rsidTr="005955D6">
        <w:trPr>
          <w:trHeight w:val="240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6116C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350 </w:t>
            </w:r>
          </w:p>
        </w:tc>
        <w:tc>
          <w:tcPr>
            <w:tcW w:w="11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B43B5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9.800 </w:t>
            </w:r>
          </w:p>
        </w:tc>
        <w:tc>
          <w:tcPr>
            <w:tcW w:w="10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55716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3.430.000 </w:t>
            </w:r>
          </w:p>
        </w:tc>
        <w:tc>
          <w:tcPr>
            <w:tcW w:w="9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EBDBA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8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57473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</w:tbl>
    <w:p w14:paraId="52E3EF3D" w14:textId="77777777" w:rsidR="00C819A8" w:rsidRPr="00C03332" w:rsidRDefault="00C819A8" w:rsidP="00C819A8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848"/>
        <w:gridCol w:w="1931"/>
        <w:gridCol w:w="1352"/>
        <w:gridCol w:w="1374"/>
        <w:gridCol w:w="1422"/>
      </w:tblGrid>
      <w:tr w:rsidR="00C819A8" w14:paraId="577FA949" w14:textId="77777777" w:rsidTr="005955D6">
        <w:trPr>
          <w:trHeight w:val="240"/>
        </w:trPr>
        <w:tc>
          <w:tcPr>
            <w:tcW w:w="1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5DD0C7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pengajuan_pembelian</w:t>
            </w:r>
            <w:proofErr w:type="spellEnd"/>
          </w:p>
        </w:tc>
        <w:tc>
          <w:tcPr>
            <w:tcW w:w="124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1F1F0F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penerimaan_pembelian</w:t>
            </w:r>
            <w:proofErr w:type="spellEnd"/>
          </w:p>
        </w:tc>
        <w:tc>
          <w:tcPr>
            <w:tcW w:w="8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F76834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otal_pby_pembelian</w:t>
            </w:r>
            <w:proofErr w:type="spellEnd"/>
          </w:p>
        </w:tc>
        <w:tc>
          <w:tcPr>
            <w:tcW w:w="8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655FFF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ukti_pby_pembelian</w:t>
            </w:r>
            <w:proofErr w:type="spellEnd"/>
          </w:p>
        </w:tc>
        <w:tc>
          <w:tcPr>
            <w:tcW w:w="8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206997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by_pembelian</w:t>
            </w:r>
            <w:proofErr w:type="spellEnd"/>
          </w:p>
        </w:tc>
      </w:tr>
      <w:tr w:rsidR="00C819A8" w14:paraId="42E45466" w14:textId="77777777" w:rsidTr="005955D6">
        <w:trPr>
          <w:trHeight w:val="240"/>
        </w:trPr>
        <w:tc>
          <w:tcPr>
            <w:tcW w:w="11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8E30C8" w14:textId="77777777" w:rsidR="00C819A8" w:rsidRDefault="00C819A8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F24BA4" w14:textId="77777777" w:rsidR="00C819A8" w:rsidRDefault="00C819A8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8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4C840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Rp   82.210.000 </w:t>
            </w:r>
          </w:p>
        </w:tc>
        <w:tc>
          <w:tcPr>
            <w:tcW w:w="8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71FC4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y1.jpg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E6F8D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</w:tr>
      <w:tr w:rsidR="00C819A8" w14:paraId="4BFF88AD" w14:textId="77777777" w:rsidTr="005955D6">
        <w:trPr>
          <w:trHeight w:val="240"/>
        </w:trPr>
        <w:tc>
          <w:tcPr>
            <w:tcW w:w="11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86AB2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61497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4D3B7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EE41A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58A6B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1974FC89" w14:textId="77777777" w:rsidTr="005955D6">
        <w:trPr>
          <w:trHeight w:val="240"/>
        </w:trPr>
        <w:tc>
          <w:tcPr>
            <w:tcW w:w="11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2B2D6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7A09D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D71CE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7D519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AFEF1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4BEDFC65" w14:textId="77777777" w:rsidTr="005955D6">
        <w:trPr>
          <w:trHeight w:val="240"/>
        </w:trPr>
        <w:tc>
          <w:tcPr>
            <w:tcW w:w="11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08D4CF" w14:textId="77777777" w:rsidR="00C819A8" w:rsidRDefault="00C819A8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D8D627" w14:textId="77777777" w:rsidR="00C819A8" w:rsidRDefault="00C819A8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8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9C5E8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Rp   69.025.000 </w:t>
            </w:r>
          </w:p>
        </w:tc>
        <w:tc>
          <w:tcPr>
            <w:tcW w:w="8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E40C8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y2.jpg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C197E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</w:tr>
      <w:tr w:rsidR="00C819A8" w14:paraId="7F8B1AE1" w14:textId="77777777" w:rsidTr="005955D6">
        <w:trPr>
          <w:trHeight w:val="240"/>
        </w:trPr>
        <w:tc>
          <w:tcPr>
            <w:tcW w:w="11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F8895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BA39A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42B47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11987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13BEC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18156580" w14:textId="77777777" w:rsidTr="005955D6">
        <w:trPr>
          <w:trHeight w:val="240"/>
        </w:trPr>
        <w:tc>
          <w:tcPr>
            <w:tcW w:w="11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931F3B" w14:textId="77777777" w:rsidR="00C819A8" w:rsidRDefault="00C819A8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21C6B8" w14:textId="77777777" w:rsidR="00C819A8" w:rsidRDefault="00C819A8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8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D141B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R p    5.810.000 </w:t>
            </w:r>
          </w:p>
        </w:tc>
        <w:tc>
          <w:tcPr>
            <w:tcW w:w="8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D3885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y3.jpg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2135AF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</w:tr>
      <w:tr w:rsidR="00C819A8" w14:paraId="4C0E69C2" w14:textId="77777777" w:rsidTr="005955D6">
        <w:trPr>
          <w:trHeight w:val="240"/>
        </w:trPr>
        <w:tc>
          <w:tcPr>
            <w:tcW w:w="11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E39AB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B2652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E01FE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34AF5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3889E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</w:tbl>
    <w:p w14:paraId="5FFC1C54" w14:textId="77777777" w:rsidR="00C819A8" w:rsidRDefault="00C819A8" w:rsidP="00C819A8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971"/>
        <w:gridCol w:w="1555"/>
        <w:gridCol w:w="1466"/>
        <w:gridCol w:w="1416"/>
        <w:gridCol w:w="1519"/>
      </w:tblGrid>
      <w:tr w:rsidR="00C819A8" w14:paraId="1181DFDD" w14:textId="77777777" w:rsidTr="005955D6">
        <w:trPr>
          <w:trHeight w:val="240"/>
        </w:trPr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D7AF16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eterangan_pembelian</w:t>
            </w:r>
            <w:proofErr w:type="spellEnd"/>
          </w:p>
        </w:tc>
        <w:tc>
          <w:tcPr>
            <w:tcW w:w="9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64C067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embelian</w:t>
            </w:r>
            <w:proofErr w:type="spellEnd"/>
          </w:p>
        </w:tc>
        <w:tc>
          <w:tcPr>
            <w:tcW w:w="9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35E7FE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ipenjualan</w:t>
            </w:r>
            <w:proofErr w:type="spellEnd"/>
          </w:p>
        </w:tc>
        <w:tc>
          <w:tcPr>
            <w:tcW w:w="8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11B412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qty_ipenjualan</w:t>
            </w:r>
            <w:proofErr w:type="spellEnd"/>
          </w:p>
        </w:tc>
        <w:tc>
          <w:tcPr>
            <w:tcW w:w="9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35E43D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ipenjualan</w:t>
            </w:r>
            <w:proofErr w:type="spellEnd"/>
          </w:p>
        </w:tc>
      </w:tr>
      <w:tr w:rsidR="00C819A8" w14:paraId="681F66D1" w14:textId="77777777" w:rsidTr="005955D6">
        <w:trPr>
          <w:trHeight w:val="240"/>
        </w:trPr>
        <w:tc>
          <w:tcPr>
            <w:tcW w:w="12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75E3BF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AEF4A5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9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EC4B1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JL1</w:t>
            </w:r>
          </w:p>
        </w:tc>
        <w:tc>
          <w:tcPr>
            <w:tcW w:w="8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0A63F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20 </w:t>
            </w:r>
          </w:p>
        </w:tc>
        <w:tc>
          <w:tcPr>
            <w:tcW w:w="9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A9B8B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98.000 </w:t>
            </w:r>
          </w:p>
        </w:tc>
      </w:tr>
      <w:tr w:rsidR="00C819A8" w14:paraId="277CE9CD" w14:textId="77777777" w:rsidTr="005955D6">
        <w:trPr>
          <w:trHeight w:val="240"/>
        </w:trPr>
        <w:tc>
          <w:tcPr>
            <w:tcW w:w="12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B85E55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07A6C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95766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EC5F6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13DFC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61DF97F0" w14:textId="77777777" w:rsidTr="005955D6">
        <w:trPr>
          <w:trHeight w:val="240"/>
        </w:trPr>
        <w:tc>
          <w:tcPr>
            <w:tcW w:w="12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2237C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C208F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DE860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JL2</w:t>
            </w:r>
          </w:p>
        </w:tc>
        <w:tc>
          <w:tcPr>
            <w:tcW w:w="8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C8B16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5 </w:t>
            </w:r>
          </w:p>
        </w:tc>
        <w:tc>
          <w:tcPr>
            <w:tcW w:w="9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49CA3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17.200 </w:t>
            </w:r>
          </w:p>
        </w:tc>
      </w:tr>
      <w:tr w:rsidR="00C819A8" w14:paraId="36504BD9" w14:textId="77777777" w:rsidTr="005955D6">
        <w:trPr>
          <w:trHeight w:val="240"/>
        </w:trPr>
        <w:tc>
          <w:tcPr>
            <w:tcW w:w="12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D4CAF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7B84C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9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A29E3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9C737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0704C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318D3565" w14:textId="77777777" w:rsidTr="005955D6">
        <w:trPr>
          <w:trHeight w:val="240"/>
        </w:trPr>
        <w:tc>
          <w:tcPr>
            <w:tcW w:w="12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7A84B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426C3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3E975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405C7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27163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0BDA9D36" w14:textId="77777777" w:rsidTr="005955D6">
        <w:trPr>
          <w:trHeight w:val="240"/>
        </w:trPr>
        <w:tc>
          <w:tcPr>
            <w:tcW w:w="12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463AB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4620F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9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6C8CCF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JL3</w:t>
            </w:r>
          </w:p>
        </w:tc>
        <w:tc>
          <w:tcPr>
            <w:tcW w:w="8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62C78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10 </w:t>
            </w:r>
          </w:p>
        </w:tc>
        <w:tc>
          <w:tcPr>
            <w:tcW w:w="9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8E4AD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25.000 </w:t>
            </w:r>
          </w:p>
        </w:tc>
      </w:tr>
      <w:tr w:rsidR="00C819A8" w14:paraId="172617CD" w14:textId="77777777" w:rsidTr="005955D6">
        <w:trPr>
          <w:trHeight w:val="240"/>
        </w:trPr>
        <w:tc>
          <w:tcPr>
            <w:tcW w:w="12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CDD87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F526E3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E1C96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JL4</w:t>
            </w:r>
          </w:p>
        </w:tc>
        <w:tc>
          <w:tcPr>
            <w:tcW w:w="8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F74BD5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10 </w:t>
            </w:r>
          </w:p>
        </w:tc>
        <w:tc>
          <w:tcPr>
            <w:tcW w:w="9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24E9B3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10.500 </w:t>
            </w:r>
          </w:p>
        </w:tc>
      </w:tr>
    </w:tbl>
    <w:p w14:paraId="2B6BC78D" w14:textId="77777777" w:rsidR="00C819A8" w:rsidRDefault="00C819A8" w:rsidP="00C819A8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733"/>
        <w:gridCol w:w="1664"/>
        <w:gridCol w:w="1560"/>
        <w:gridCol w:w="1463"/>
        <w:gridCol w:w="1507"/>
      </w:tblGrid>
      <w:tr w:rsidR="00C819A8" w14:paraId="53E3E736" w14:textId="77777777" w:rsidTr="005955D6">
        <w:trPr>
          <w:trHeight w:val="240"/>
        </w:trPr>
        <w:tc>
          <w:tcPr>
            <w:tcW w:w="1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D328EA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ubtotal_ipenjualan</w:t>
            </w:r>
            <w:proofErr w:type="spellEnd"/>
          </w:p>
        </w:tc>
        <w:tc>
          <w:tcPr>
            <w:tcW w:w="16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D577CB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ipenjualan</w:t>
            </w:r>
            <w:proofErr w:type="spellEnd"/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6177F8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ipenjualan</w:t>
            </w:r>
            <w:proofErr w:type="spellEnd"/>
          </w:p>
        </w:tc>
        <w:tc>
          <w:tcPr>
            <w:tcW w:w="14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443B09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eterangan_ipenjualan</w:t>
            </w:r>
            <w:proofErr w:type="spellEnd"/>
          </w:p>
        </w:tc>
        <w:tc>
          <w:tcPr>
            <w:tcW w:w="1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99AF38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njualan</w:t>
            </w:r>
            <w:proofErr w:type="spellEnd"/>
          </w:p>
        </w:tc>
      </w:tr>
      <w:tr w:rsidR="00C819A8" w14:paraId="7248533E" w14:textId="77777777" w:rsidTr="005955D6">
        <w:trPr>
          <w:trHeight w:val="240"/>
        </w:trPr>
        <w:tc>
          <w:tcPr>
            <w:tcW w:w="1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29E3B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3.960.000 </w:t>
            </w:r>
          </w:p>
        </w:tc>
        <w:tc>
          <w:tcPr>
            <w:tcW w:w="16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1219A3" w14:textId="77777777" w:rsidR="00C819A8" w:rsidRDefault="00C819A8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6E252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1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93558F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45F803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JL1</w:t>
            </w:r>
          </w:p>
        </w:tc>
      </w:tr>
      <w:tr w:rsidR="00C819A8" w14:paraId="54AFADA5" w14:textId="77777777" w:rsidTr="005955D6">
        <w:trPr>
          <w:trHeight w:val="240"/>
        </w:trPr>
        <w:tc>
          <w:tcPr>
            <w:tcW w:w="1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AE6EA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6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D7E3B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46F42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10BFB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971FE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3AED2A91" w14:textId="77777777" w:rsidTr="005955D6">
        <w:trPr>
          <w:trHeight w:val="240"/>
        </w:trPr>
        <w:tc>
          <w:tcPr>
            <w:tcW w:w="1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A56CC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586.000 </w:t>
            </w:r>
          </w:p>
        </w:tc>
        <w:tc>
          <w:tcPr>
            <w:tcW w:w="16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4B0654" w14:textId="77777777" w:rsidR="00C819A8" w:rsidRDefault="00C819A8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3E9E0F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1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425B3F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B369C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1C717D36" w14:textId="77777777" w:rsidTr="005955D6">
        <w:trPr>
          <w:trHeight w:val="240"/>
        </w:trPr>
        <w:tc>
          <w:tcPr>
            <w:tcW w:w="1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86D68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6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E057A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8E6E8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328C2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388C7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5A43606D" w14:textId="77777777" w:rsidTr="005955D6">
        <w:trPr>
          <w:trHeight w:val="240"/>
        </w:trPr>
        <w:tc>
          <w:tcPr>
            <w:tcW w:w="1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DD3B23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6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32823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BB0D7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FF732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F092F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011AFEB9" w14:textId="77777777" w:rsidTr="005955D6">
        <w:trPr>
          <w:trHeight w:val="240"/>
        </w:trPr>
        <w:tc>
          <w:tcPr>
            <w:tcW w:w="1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D72D1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250.000 </w:t>
            </w:r>
          </w:p>
        </w:tc>
        <w:tc>
          <w:tcPr>
            <w:tcW w:w="16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EA5A26" w14:textId="77777777" w:rsidR="00C819A8" w:rsidRDefault="00C819A8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912883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1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CC1915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EB1F4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JL2</w:t>
            </w:r>
          </w:p>
        </w:tc>
      </w:tr>
      <w:tr w:rsidR="00C819A8" w14:paraId="2EF33B89" w14:textId="77777777" w:rsidTr="005955D6">
        <w:trPr>
          <w:trHeight w:val="240"/>
        </w:trPr>
        <w:tc>
          <w:tcPr>
            <w:tcW w:w="1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AAA73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105.000 </w:t>
            </w:r>
          </w:p>
        </w:tc>
        <w:tc>
          <w:tcPr>
            <w:tcW w:w="16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DDE909" w14:textId="77777777" w:rsidR="00C819A8" w:rsidRDefault="00C819A8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41CD8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1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75902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28DEA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</w:tbl>
    <w:p w14:paraId="443FC272" w14:textId="77777777" w:rsidR="00C819A8" w:rsidRDefault="00C819A8" w:rsidP="00C819A8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472"/>
        <w:gridCol w:w="1607"/>
        <w:gridCol w:w="1384"/>
        <w:gridCol w:w="1545"/>
        <w:gridCol w:w="1919"/>
      </w:tblGrid>
      <w:tr w:rsidR="00C819A8" w14:paraId="02474A4B" w14:textId="77777777" w:rsidTr="005955D6">
        <w:trPr>
          <w:trHeight w:val="240"/>
        </w:trPr>
        <w:tc>
          <w:tcPr>
            <w:tcW w:w="9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137AC9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enjualan</w:t>
            </w:r>
            <w:proofErr w:type="spellEnd"/>
          </w:p>
        </w:tc>
        <w:tc>
          <w:tcPr>
            <w:tcW w:w="10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5A5606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penjualan</w:t>
            </w:r>
            <w:proofErr w:type="spellEnd"/>
          </w:p>
        </w:tc>
        <w:tc>
          <w:tcPr>
            <w:tcW w:w="8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A2F853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cash_penjualan</w:t>
            </w:r>
            <w:proofErr w:type="spellEnd"/>
          </w:p>
        </w:tc>
        <w:tc>
          <w:tcPr>
            <w:tcW w:w="9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1D6152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otal_penjualan</w:t>
            </w:r>
            <w:proofErr w:type="spellEnd"/>
          </w:p>
        </w:tc>
        <w:tc>
          <w:tcPr>
            <w:tcW w:w="12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2B401C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eterangan_penjualan</w:t>
            </w:r>
            <w:proofErr w:type="spellEnd"/>
          </w:p>
        </w:tc>
      </w:tr>
      <w:tr w:rsidR="00C819A8" w14:paraId="5721127C" w14:textId="77777777" w:rsidTr="005955D6">
        <w:trPr>
          <w:trHeight w:val="240"/>
        </w:trPr>
        <w:tc>
          <w:tcPr>
            <w:tcW w:w="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F9C3B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Anom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D6EEC0" w14:textId="77777777" w:rsidR="00C819A8" w:rsidRDefault="00C819A8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91F1F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Rp      4.550.000 </w:t>
            </w:r>
          </w:p>
        </w:tc>
        <w:tc>
          <w:tcPr>
            <w:tcW w:w="9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FD54F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4.546.000 </w:t>
            </w:r>
          </w:p>
        </w:tc>
        <w:tc>
          <w:tcPr>
            <w:tcW w:w="1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B2101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C819A8" w14:paraId="2B142AA5" w14:textId="77777777" w:rsidTr="005955D6">
        <w:trPr>
          <w:trHeight w:val="240"/>
        </w:trPr>
        <w:tc>
          <w:tcPr>
            <w:tcW w:w="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CEF2E5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48F87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7176D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E95FD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0D878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16E80BC8" w14:textId="77777777" w:rsidTr="005955D6">
        <w:trPr>
          <w:trHeight w:val="240"/>
        </w:trPr>
        <w:tc>
          <w:tcPr>
            <w:tcW w:w="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B4BA0F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529B2F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18035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45BD7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83087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6FF309DD" w14:textId="77777777" w:rsidTr="005955D6">
        <w:trPr>
          <w:trHeight w:val="240"/>
        </w:trPr>
        <w:tc>
          <w:tcPr>
            <w:tcW w:w="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18AFA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168143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69D60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43EF6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452D9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5C3FDBAB" w14:textId="77777777" w:rsidTr="005955D6">
        <w:trPr>
          <w:trHeight w:val="240"/>
        </w:trPr>
        <w:tc>
          <w:tcPr>
            <w:tcW w:w="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CE67D5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723CA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8DD08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866AB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B7EE5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11C9F0D4" w14:textId="77777777" w:rsidTr="005955D6">
        <w:trPr>
          <w:trHeight w:val="240"/>
        </w:trPr>
        <w:tc>
          <w:tcPr>
            <w:tcW w:w="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DB1B5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Boy 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B3D75B" w14:textId="77777777" w:rsidR="00C819A8" w:rsidRDefault="00C819A8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598B3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Rp         355.000 </w:t>
            </w:r>
          </w:p>
        </w:tc>
        <w:tc>
          <w:tcPr>
            <w:tcW w:w="9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3F5A1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355.000 </w:t>
            </w:r>
          </w:p>
        </w:tc>
        <w:tc>
          <w:tcPr>
            <w:tcW w:w="1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6FB6F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C819A8" w14:paraId="475613A3" w14:textId="77777777" w:rsidTr="005955D6">
        <w:trPr>
          <w:trHeight w:val="240"/>
        </w:trPr>
        <w:tc>
          <w:tcPr>
            <w:tcW w:w="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28AE1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AC51BF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C8E39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D0754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2FA83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</w:tbl>
    <w:p w14:paraId="4C3C2822" w14:textId="77777777" w:rsidR="00C819A8" w:rsidRDefault="00C819A8" w:rsidP="00C819A8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274"/>
        <w:gridCol w:w="1573"/>
        <w:gridCol w:w="1614"/>
        <w:gridCol w:w="1733"/>
        <w:gridCol w:w="1733"/>
      </w:tblGrid>
      <w:tr w:rsidR="00C819A8" w14:paraId="02810119" w14:textId="77777777" w:rsidTr="005955D6">
        <w:trPr>
          <w:trHeight w:val="240"/>
        </w:trPr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DA3A5C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lastRenderedPageBreak/>
              <w:t>id_karyawan</w:t>
            </w:r>
            <w:proofErr w:type="spellEnd"/>
          </w:p>
        </w:tc>
        <w:tc>
          <w:tcPr>
            <w:tcW w:w="9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FD9B6A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level_karyawan</w:t>
            </w:r>
            <w:proofErr w:type="spellEnd"/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3FE9A1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ryawan</w:t>
            </w:r>
            <w:proofErr w:type="spellEnd"/>
          </w:p>
        </w:tc>
        <w:tc>
          <w:tcPr>
            <w:tcW w:w="10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F2A133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lamat_karyawan</w:t>
            </w:r>
            <w:proofErr w:type="spellEnd"/>
          </w:p>
        </w:tc>
        <w:tc>
          <w:tcPr>
            <w:tcW w:w="10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1F07F5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karyawan</w:t>
            </w:r>
            <w:proofErr w:type="spellEnd"/>
          </w:p>
        </w:tc>
      </w:tr>
      <w:tr w:rsidR="00C819A8" w14:paraId="38DA7773" w14:textId="77777777" w:rsidTr="005955D6">
        <w:trPr>
          <w:trHeight w:val="240"/>
        </w:trPr>
        <w:tc>
          <w:tcPr>
            <w:tcW w:w="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13CD5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B8368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asir</w:t>
            </w:r>
            <w:proofErr w:type="spellEnd"/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0FC56F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ama</w:t>
            </w:r>
            <w:proofErr w:type="spellEnd"/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16139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FB0AD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2222222222</w:t>
            </w:r>
          </w:p>
        </w:tc>
      </w:tr>
      <w:tr w:rsidR="00C819A8" w14:paraId="39D3AE74" w14:textId="77777777" w:rsidTr="005955D6">
        <w:trPr>
          <w:trHeight w:val="240"/>
        </w:trPr>
        <w:tc>
          <w:tcPr>
            <w:tcW w:w="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253ED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E94DB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5776D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76FEA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134F3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4EB67C2A" w14:textId="77777777" w:rsidTr="005955D6">
        <w:trPr>
          <w:trHeight w:val="240"/>
        </w:trPr>
        <w:tc>
          <w:tcPr>
            <w:tcW w:w="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D86313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5D8C9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E7820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7331A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44FD4F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7374AD21" w14:textId="77777777" w:rsidTr="005955D6">
        <w:trPr>
          <w:trHeight w:val="240"/>
        </w:trPr>
        <w:tc>
          <w:tcPr>
            <w:tcW w:w="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C6478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B1E28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4D080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39AEF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FAED7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01DEC253" w14:textId="77777777" w:rsidTr="005955D6">
        <w:trPr>
          <w:trHeight w:val="240"/>
        </w:trPr>
        <w:tc>
          <w:tcPr>
            <w:tcW w:w="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22B3B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56311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A68B5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3B4005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13F65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78438732" w14:textId="77777777" w:rsidTr="005955D6">
        <w:trPr>
          <w:trHeight w:val="240"/>
        </w:trPr>
        <w:tc>
          <w:tcPr>
            <w:tcW w:w="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D1A5B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CF6D3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asir</w:t>
            </w:r>
            <w:proofErr w:type="spellEnd"/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9CF07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ama</w:t>
            </w:r>
            <w:proofErr w:type="spellEnd"/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C265F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CD9E6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2222222222</w:t>
            </w:r>
          </w:p>
        </w:tc>
      </w:tr>
      <w:tr w:rsidR="00C819A8" w14:paraId="2CA81D43" w14:textId="77777777" w:rsidTr="005955D6">
        <w:trPr>
          <w:trHeight w:val="240"/>
        </w:trPr>
        <w:tc>
          <w:tcPr>
            <w:tcW w:w="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A6940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88DA8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346A0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D4411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D30D0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57C83C4D" w14:textId="77777777" w:rsidTr="005955D6">
        <w:trPr>
          <w:trHeight w:val="240"/>
        </w:trPr>
        <w:tc>
          <w:tcPr>
            <w:tcW w:w="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776B0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50F323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8C3D2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13379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498D8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1111111111</w:t>
            </w:r>
          </w:p>
        </w:tc>
      </w:tr>
      <w:tr w:rsidR="00C819A8" w14:paraId="17E7AECD" w14:textId="77777777" w:rsidTr="005955D6">
        <w:trPr>
          <w:trHeight w:val="240"/>
        </w:trPr>
        <w:tc>
          <w:tcPr>
            <w:tcW w:w="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BE4D4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A6BD6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emilik</w:t>
            </w:r>
            <w:proofErr w:type="spellEnd"/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BD363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emilik</w:t>
            </w:r>
            <w:proofErr w:type="spellEnd"/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D5CA5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Rian</w:t>
            </w:r>
            <w:proofErr w:type="spellEnd"/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C0A78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3333333333</w:t>
            </w:r>
          </w:p>
        </w:tc>
      </w:tr>
    </w:tbl>
    <w:p w14:paraId="2E29B043" w14:textId="77777777" w:rsidR="00C819A8" w:rsidRDefault="00C819A8" w:rsidP="00C819A8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2926"/>
        <w:gridCol w:w="2870"/>
        <w:gridCol w:w="2131"/>
      </w:tblGrid>
      <w:tr w:rsidR="00C819A8" w14:paraId="025AFA91" w14:textId="77777777" w:rsidTr="005955D6">
        <w:trPr>
          <w:trHeight w:val="240"/>
        </w:trPr>
        <w:tc>
          <w:tcPr>
            <w:tcW w:w="1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5BC040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sername_karyawan</w:t>
            </w:r>
            <w:proofErr w:type="spellEnd"/>
          </w:p>
        </w:tc>
        <w:tc>
          <w:tcPr>
            <w:tcW w:w="18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EB1CC9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assword_karyawan</w:t>
            </w:r>
            <w:proofErr w:type="spellEnd"/>
          </w:p>
        </w:tc>
        <w:tc>
          <w:tcPr>
            <w:tcW w:w="13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BC1414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foto_karyawan</w:t>
            </w:r>
            <w:proofErr w:type="spellEnd"/>
          </w:p>
        </w:tc>
      </w:tr>
      <w:tr w:rsidR="00C819A8" w14:paraId="021E71CE" w14:textId="77777777" w:rsidTr="005955D6">
        <w:trPr>
          <w:trHeight w:val="240"/>
        </w:trPr>
        <w:tc>
          <w:tcPr>
            <w:tcW w:w="18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4B421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asir</w:t>
            </w:r>
            <w:proofErr w:type="spellEnd"/>
          </w:p>
        </w:tc>
        <w:tc>
          <w:tcPr>
            <w:tcW w:w="1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33A67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asir</w:t>
            </w:r>
            <w:proofErr w:type="spellEnd"/>
          </w:p>
        </w:tc>
        <w:tc>
          <w:tcPr>
            <w:tcW w:w="1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868EB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kasir.jpg</w:t>
            </w:r>
          </w:p>
        </w:tc>
      </w:tr>
      <w:tr w:rsidR="00C819A8" w14:paraId="6C7B0116" w14:textId="77777777" w:rsidTr="005955D6">
        <w:trPr>
          <w:trHeight w:val="240"/>
        </w:trPr>
        <w:tc>
          <w:tcPr>
            <w:tcW w:w="18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00A57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D8472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2DB4B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29CE8EF1" w14:textId="77777777" w:rsidTr="005955D6">
        <w:trPr>
          <w:trHeight w:val="240"/>
        </w:trPr>
        <w:tc>
          <w:tcPr>
            <w:tcW w:w="18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E587B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93CEA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6B6A0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02EADC17" w14:textId="77777777" w:rsidTr="005955D6">
        <w:trPr>
          <w:trHeight w:val="240"/>
        </w:trPr>
        <w:tc>
          <w:tcPr>
            <w:tcW w:w="18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4E80A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AA5CF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BE12F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77911840" w14:textId="77777777" w:rsidTr="005955D6">
        <w:trPr>
          <w:trHeight w:val="240"/>
        </w:trPr>
        <w:tc>
          <w:tcPr>
            <w:tcW w:w="18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0A0B9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6C54C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FD902F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28F3785E" w14:textId="77777777" w:rsidTr="005955D6">
        <w:trPr>
          <w:trHeight w:val="240"/>
        </w:trPr>
        <w:tc>
          <w:tcPr>
            <w:tcW w:w="18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5C482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asir</w:t>
            </w:r>
            <w:proofErr w:type="spellEnd"/>
          </w:p>
        </w:tc>
        <w:tc>
          <w:tcPr>
            <w:tcW w:w="1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48BA8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asir</w:t>
            </w:r>
            <w:proofErr w:type="spellEnd"/>
          </w:p>
        </w:tc>
        <w:tc>
          <w:tcPr>
            <w:tcW w:w="1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2906B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kasir.jpg</w:t>
            </w:r>
          </w:p>
        </w:tc>
      </w:tr>
      <w:tr w:rsidR="00C819A8" w14:paraId="4C10B192" w14:textId="77777777" w:rsidTr="005955D6">
        <w:trPr>
          <w:trHeight w:val="240"/>
        </w:trPr>
        <w:tc>
          <w:tcPr>
            <w:tcW w:w="18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5D787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E3C15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7D7C2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1B669514" w14:textId="77777777" w:rsidTr="005955D6">
        <w:trPr>
          <w:trHeight w:val="240"/>
        </w:trPr>
        <w:tc>
          <w:tcPr>
            <w:tcW w:w="18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78F9DE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168C9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1C7FF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dmin.jpg</w:t>
            </w:r>
          </w:p>
        </w:tc>
      </w:tr>
      <w:tr w:rsidR="00C819A8" w14:paraId="68A54171" w14:textId="77777777" w:rsidTr="005955D6">
        <w:trPr>
          <w:trHeight w:val="240"/>
        </w:trPr>
        <w:tc>
          <w:tcPr>
            <w:tcW w:w="18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71F27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emilik</w:t>
            </w:r>
            <w:proofErr w:type="spellEnd"/>
          </w:p>
        </w:tc>
        <w:tc>
          <w:tcPr>
            <w:tcW w:w="1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6F7CA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emilik</w:t>
            </w:r>
            <w:proofErr w:type="spellEnd"/>
          </w:p>
        </w:tc>
        <w:tc>
          <w:tcPr>
            <w:tcW w:w="1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0EAA3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emilik.jpg</w:t>
            </w:r>
          </w:p>
        </w:tc>
      </w:tr>
    </w:tbl>
    <w:p w14:paraId="26CC8C1B" w14:textId="77777777" w:rsidR="00C819A8" w:rsidRPr="00C03332" w:rsidRDefault="00C819A8" w:rsidP="00C819A8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p w14:paraId="53261E2E" w14:textId="1027AB8C" w:rsidR="00C63932" w:rsidRDefault="00C63932" w:rsidP="00C41DCB">
      <w:pPr>
        <w:spacing w:line="480" w:lineRule="auto"/>
        <w:jc w:val="center"/>
      </w:pPr>
    </w:p>
    <w:p w14:paraId="589B4F0C" w14:textId="77777777" w:rsidR="004F70DE" w:rsidRDefault="004F70DE" w:rsidP="00C63932">
      <w:pPr>
        <w:spacing w:after="240"/>
      </w:pPr>
    </w:p>
    <w:p w14:paraId="35737C96" w14:textId="77777777" w:rsidR="00C819A8" w:rsidRDefault="00C819A8" w:rsidP="00C63932">
      <w:pPr>
        <w:spacing w:after="240"/>
      </w:pPr>
    </w:p>
    <w:p w14:paraId="717A6740" w14:textId="77777777" w:rsidR="00C819A8" w:rsidRDefault="00C819A8" w:rsidP="00C63932">
      <w:pPr>
        <w:spacing w:after="240"/>
      </w:pPr>
    </w:p>
    <w:p w14:paraId="1A0BAEAF" w14:textId="77777777" w:rsidR="00C819A8" w:rsidRDefault="00C819A8" w:rsidP="00C63932">
      <w:pPr>
        <w:spacing w:after="240"/>
      </w:pPr>
    </w:p>
    <w:p w14:paraId="27105838" w14:textId="77777777" w:rsidR="00C819A8" w:rsidRDefault="00C819A8" w:rsidP="00C63932">
      <w:pPr>
        <w:spacing w:after="240"/>
      </w:pPr>
    </w:p>
    <w:p w14:paraId="7C794A01" w14:textId="77777777" w:rsidR="00C819A8" w:rsidRDefault="00C819A8" w:rsidP="00C63932">
      <w:pPr>
        <w:spacing w:after="240"/>
      </w:pPr>
    </w:p>
    <w:p w14:paraId="5D7C0AAA" w14:textId="77777777" w:rsidR="00C819A8" w:rsidRDefault="00C819A8" w:rsidP="00C63932">
      <w:pPr>
        <w:spacing w:after="240"/>
      </w:pPr>
    </w:p>
    <w:p w14:paraId="1BDF3573" w14:textId="77777777" w:rsidR="00C819A8" w:rsidRDefault="00C819A8" w:rsidP="00C63932">
      <w:pPr>
        <w:spacing w:after="240"/>
      </w:pPr>
    </w:p>
    <w:p w14:paraId="20502294" w14:textId="77777777" w:rsidR="00C819A8" w:rsidRDefault="00C819A8" w:rsidP="00C63932">
      <w:pPr>
        <w:spacing w:after="240"/>
      </w:pPr>
    </w:p>
    <w:p w14:paraId="0AFB81E3" w14:textId="77777777" w:rsidR="00C819A8" w:rsidRDefault="00C819A8" w:rsidP="00C63932">
      <w:pPr>
        <w:spacing w:after="240"/>
      </w:pPr>
    </w:p>
    <w:p w14:paraId="787E6268" w14:textId="77777777" w:rsidR="00C819A8" w:rsidRDefault="00C819A8" w:rsidP="00C63932">
      <w:pPr>
        <w:spacing w:after="240"/>
      </w:pPr>
    </w:p>
    <w:p w14:paraId="3A6A26BE" w14:textId="77777777" w:rsidR="00C819A8" w:rsidRDefault="00C819A8" w:rsidP="00C63932">
      <w:pPr>
        <w:spacing w:after="240"/>
      </w:pPr>
    </w:p>
    <w:p w14:paraId="39819573" w14:textId="291009E2" w:rsidR="00D149C5" w:rsidRPr="00C5210D" w:rsidRDefault="00685199" w:rsidP="00E52077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  <w:lang w:val="en-US"/>
        </w:rPr>
        <w:lastRenderedPageBreak/>
        <w:t>Bentuk</w:t>
      </w:r>
      <w:proofErr w:type="spellEnd"/>
      <w:r>
        <w:rPr>
          <w:rFonts w:ascii="Times New Roman" w:hAnsi="Times New Roman" w:cs="Times New Roman"/>
          <w:lang w:val="en-US"/>
        </w:rPr>
        <w:t xml:space="preserve"> Normal </w:t>
      </w:r>
      <w:proofErr w:type="spellStart"/>
      <w:r>
        <w:rPr>
          <w:rFonts w:ascii="Times New Roman" w:hAnsi="Times New Roman" w:cs="Times New Roman"/>
          <w:lang w:val="en-US"/>
        </w:rPr>
        <w:t>Pertama</w:t>
      </w:r>
      <w:proofErr w:type="spellEnd"/>
      <w:r>
        <w:rPr>
          <w:rFonts w:ascii="Times New Roman" w:hAnsi="Times New Roman" w:cs="Times New Roman"/>
          <w:lang w:val="en-US"/>
        </w:rPr>
        <w:t xml:space="preserve"> (1NF)</w:t>
      </w:r>
    </w:p>
    <w:p w14:paraId="795EF097" w14:textId="120018EF" w:rsidR="008F27A2" w:rsidRDefault="00C03332" w:rsidP="00C03332">
      <w:pPr>
        <w:spacing w:after="240" w:line="480" w:lineRule="auto"/>
        <w:rPr>
          <w:lang w:val="en-GB"/>
        </w:rPr>
      </w:pPr>
      <w:r w:rsidRPr="00C03332">
        <w:rPr>
          <w:highlight w:val="yellow"/>
          <w:lang w:val="en-GB"/>
        </w:rPr>
        <w:t>JELASKAN SECARA UMUM 1NF</w:t>
      </w:r>
    </w:p>
    <w:p w14:paraId="56CAA74A" w14:textId="7E319606" w:rsidR="00C103BF" w:rsidRDefault="00C03332" w:rsidP="00C41DCB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 w:rsidRPr="00B6138B">
        <w:t>Bentuk</w:t>
      </w:r>
      <w:proofErr w:type="spellEnd"/>
      <w:r w:rsidRPr="00B6138B">
        <w:t xml:space="preserve"> </w:t>
      </w:r>
      <w:r w:rsidR="00A46412">
        <w:t xml:space="preserve">Normal </w:t>
      </w:r>
      <w:proofErr w:type="spellStart"/>
      <w:r w:rsidR="00A46412">
        <w:t>Pertama</w:t>
      </w:r>
      <w:proofErr w:type="spellEnd"/>
      <w:r w:rsidRPr="00B6138B">
        <w:t xml:space="preserve"> (</w:t>
      </w:r>
      <w:r w:rsidR="00A46412">
        <w:t>1NF</w:t>
      </w:r>
      <w:r w:rsidRPr="00B6138B">
        <w:t>)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272"/>
        <w:gridCol w:w="1558"/>
        <w:gridCol w:w="1417"/>
        <w:gridCol w:w="1701"/>
        <w:gridCol w:w="1979"/>
      </w:tblGrid>
      <w:tr w:rsidR="00916B14" w14:paraId="28A96789" w14:textId="77777777" w:rsidTr="00916B14">
        <w:trPr>
          <w:trHeight w:val="240"/>
        </w:trPr>
        <w:tc>
          <w:tcPr>
            <w:tcW w:w="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886CD2" w14:textId="77777777" w:rsidR="00916B14" w:rsidRDefault="00916B1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distributor</w:t>
            </w:r>
            <w:proofErr w:type="spellEnd"/>
          </w:p>
        </w:tc>
        <w:tc>
          <w:tcPr>
            <w:tcW w:w="9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C3B039" w14:textId="77777777" w:rsidR="00916B14" w:rsidRDefault="00916B1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distributor</w:t>
            </w:r>
            <w:proofErr w:type="spellEnd"/>
          </w:p>
        </w:tc>
        <w:tc>
          <w:tcPr>
            <w:tcW w:w="8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4C3ED1" w14:textId="77777777" w:rsidR="00916B14" w:rsidRDefault="00916B1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ic_distributor</w:t>
            </w:r>
            <w:proofErr w:type="spellEnd"/>
          </w:p>
        </w:tc>
        <w:tc>
          <w:tcPr>
            <w:tcW w:w="10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12B609" w14:textId="77777777" w:rsidR="00916B14" w:rsidRDefault="00916B1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distributor</w:t>
            </w:r>
            <w:proofErr w:type="spellEnd"/>
          </w:p>
        </w:tc>
        <w:tc>
          <w:tcPr>
            <w:tcW w:w="124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DE5680" w14:textId="77777777" w:rsidR="00916B14" w:rsidRDefault="00916B1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lamat_distributor</w:t>
            </w:r>
            <w:proofErr w:type="spellEnd"/>
          </w:p>
        </w:tc>
      </w:tr>
      <w:tr w:rsidR="00C819A8" w14:paraId="1A69A0FB" w14:textId="77777777" w:rsidTr="00916B14">
        <w:trPr>
          <w:trHeight w:val="24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F5B024" w14:textId="6FF282E4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72FF7D" w14:textId="65430046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Indofood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C030E7" w14:textId="661335D3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ji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210D99" w14:textId="77350FED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7777777777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136DD8" w14:textId="254E33D2" w:rsidR="00C819A8" w:rsidRDefault="00C819A8" w:rsidP="00C819A8">
            <w:pPr>
              <w:rPr>
                <w:rFonts w:ascii="Arial" w:hAnsi="Arial" w:cs="Arial"/>
                <w:color w:val="202124"/>
                <w:sz w:val="18"/>
                <w:szCs w:val="18"/>
              </w:rPr>
            </w:pPr>
            <w:r>
              <w:rPr>
                <w:rFonts w:ascii="Arial" w:hAnsi="Arial" w:cs="Arial"/>
                <w:color w:val="202124"/>
                <w:sz w:val="18"/>
                <w:szCs w:val="18"/>
              </w:rPr>
              <w:t xml:space="preserve">Gg. </w:t>
            </w:r>
            <w:proofErr w:type="spellStart"/>
            <w:r>
              <w:rPr>
                <w:rFonts w:ascii="Arial" w:hAnsi="Arial" w:cs="Arial"/>
                <w:color w:val="202124"/>
                <w:sz w:val="18"/>
                <w:szCs w:val="18"/>
              </w:rPr>
              <w:t>Kenanga</w:t>
            </w:r>
            <w:proofErr w:type="spellEnd"/>
            <w:r>
              <w:rPr>
                <w:rFonts w:ascii="Arial" w:hAnsi="Arial" w:cs="Arial"/>
                <w:color w:val="202124"/>
                <w:sz w:val="18"/>
                <w:szCs w:val="18"/>
              </w:rPr>
              <w:t>, Bekasi</w:t>
            </w:r>
          </w:p>
        </w:tc>
      </w:tr>
      <w:tr w:rsidR="00C819A8" w14:paraId="51014514" w14:textId="77777777" w:rsidTr="007142CD">
        <w:trPr>
          <w:trHeight w:val="24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5188C9" w14:textId="20B5408D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F96B6D" w14:textId="3D9524E0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Indofood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9AF75B" w14:textId="31D74344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ji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105831" w14:textId="64E4F7CD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7777777777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0142CA2" w14:textId="00CD38CB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202124"/>
                <w:sz w:val="18"/>
                <w:szCs w:val="18"/>
              </w:rPr>
              <w:t xml:space="preserve">Gg. </w:t>
            </w:r>
            <w:proofErr w:type="spellStart"/>
            <w:r>
              <w:rPr>
                <w:rFonts w:ascii="Arial" w:hAnsi="Arial" w:cs="Arial"/>
                <w:color w:val="202124"/>
                <w:sz w:val="18"/>
                <w:szCs w:val="18"/>
              </w:rPr>
              <w:t>Kenanga</w:t>
            </w:r>
            <w:proofErr w:type="spellEnd"/>
            <w:r>
              <w:rPr>
                <w:rFonts w:ascii="Arial" w:hAnsi="Arial" w:cs="Arial"/>
                <w:color w:val="202124"/>
                <w:sz w:val="18"/>
                <w:szCs w:val="18"/>
              </w:rPr>
              <w:t>, Bekasi</w:t>
            </w:r>
          </w:p>
        </w:tc>
      </w:tr>
      <w:tr w:rsidR="00C819A8" w14:paraId="25B0BE99" w14:textId="77777777" w:rsidTr="007142CD">
        <w:trPr>
          <w:trHeight w:val="24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C3DE6B" w14:textId="4BC9F7C5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3873A8" w14:textId="2749F352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Indofood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B9C422" w14:textId="69E75713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ji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A6067F" w14:textId="24DB8200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7777777777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A540E2E" w14:textId="510E170F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202124"/>
                <w:sz w:val="18"/>
                <w:szCs w:val="18"/>
              </w:rPr>
              <w:t xml:space="preserve">Gg. </w:t>
            </w:r>
            <w:proofErr w:type="spellStart"/>
            <w:r>
              <w:rPr>
                <w:rFonts w:ascii="Arial" w:hAnsi="Arial" w:cs="Arial"/>
                <w:color w:val="202124"/>
                <w:sz w:val="18"/>
                <w:szCs w:val="18"/>
              </w:rPr>
              <w:t>Kenanga</w:t>
            </w:r>
            <w:proofErr w:type="spellEnd"/>
            <w:r>
              <w:rPr>
                <w:rFonts w:ascii="Arial" w:hAnsi="Arial" w:cs="Arial"/>
                <w:color w:val="202124"/>
                <w:sz w:val="18"/>
                <w:szCs w:val="18"/>
              </w:rPr>
              <w:t>, Bekasi</w:t>
            </w:r>
          </w:p>
        </w:tc>
      </w:tr>
      <w:tr w:rsidR="00C819A8" w14:paraId="714B6CC2" w14:textId="77777777" w:rsidTr="00916B14">
        <w:trPr>
          <w:trHeight w:val="24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8CBCCA" w14:textId="6018DAC7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2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33569F" w14:textId="462FDABE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Wings Food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8EBEF2" w14:textId="2F5435CE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gi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4011B3" w14:textId="55833FEF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8888888888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F3B3F5" w14:textId="415A3084" w:rsidR="00C819A8" w:rsidRDefault="00C819A8" w:rsidP="00C819A8">
            <w:pPr>
              <w:rPr>
                <w:rFonts w:ascii="Arial" w:hAnsi="Arial" w:cs="Arial"/>
                <w:color w:val="202124"/>
                <w:sz w:val="18"/>
                <w:szCs w:val="18"/>
              </w:rPr>
            </w:pPr>
            <w:r>
              <w:rPr>
                <w:rFonts w:ascii="Arial" w:hAnsi="Arial" w:cs="Arial"/>
                <w:color w:val="202124"/>
                <w:sz w:val="18"/>
                <w:szCs w:val="18"/>
              </w:rPr>
              <w:t xml:space="preserve">Jl. </w:t>
            </w:r>
            <w:proofErr w:type="spellStart"/>
            <w:r>
              <w:rPr>
                <w:rFonts w:ascii="Arial" w:hAnsi="Arial" w:cs="Arial"/>
                <w:color w:val="202124"/>
                <w:sz w:val="18"/>
                <w:szCs w:val="18"/>
              </w:rPr>
              <w:t>Panyawungan</w:t>
            </w:r>
            <w:proofErr w:type="spellEnd"/>
            <w:r>
              <w:rPr>
                <w:rFonts w:ascii="Arial" w:hAnsi="Arial" w:cs="Arial"/>
                <w:color w:val="202124"/>
                <w:sz w:val="18"/>
                <w:szCs w:val="18"/>
              </w:rPr>
              <w:t>, Bandung</w:t>
            </w:r>
          </w:p>
        </w:tc>
      </w:tr>
      <w:tr w:rsidR="00C819A8" w14:paraId="2F6734DC" w14:textId="77777777" w:rsidTr="007142CD">
        <w:trPr>
          <w:trHeight w:val="24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983580" w14:textId="7FFB0F25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2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496669" w14:textId="35D0330E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Wings Food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EAAE2C" w14:textId="29FFB267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gi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28BAB5" w14:textId="31804944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8888888888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48F7AD0" w14:textId="68E275EF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202124"/>
                <w:sz w:val="18"/>
                <w:szCs w:val="18"/>
              </w:rPr>
              <w:t xml:space="preserve">Jl. </w:t>
            </w:r>
            <w:proofErr w:type="spellStart"/>
            <w:r>
              <w:rPr>
                <w:rFonts w:ascii="Arial" w:hAnsi="Arial" w:cs="Arial"/>
                <w:color w:val="202124"/>
                <w:sz w:val="18"/>
                <w:szCs w:val="18"/>
              </w:rPr>
              <w:t>Panyawungan</w:t>
            </w:r>
            <w:proofErr w:type="spellEnd"/>
            <w:r>
              <w:rPr>
                <w:rFonts w:ascii="Arial" w:hAnsi="Arial" w:cs="Arial"/>
                <w:color w:val="202124"/>
                <w:sz w:val="18"/>
                <w:szCs w:val="18"/>
              </w:rPr>
              <w:t>, Bandung</w:t>
            </w:r>
          </w:p>
        </w:tc>
      </w:tr>
      <w:tr w:rsidR="00C819A8" w14:paraId="0A5C83DD" w14:textId="77777777" w:rsidTr="00916B14">
        <w:trPr>
          <w:trHeight w:val="24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63B7B6" w14:textId="0BFC7663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3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8B8825" w14:textId="62BC7559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Arta Boga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F2FB22" w14:textId="4C659BC2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nar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9945C2" w14:textId="548BFB60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9999999999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15E770" w14:textId="000F076E" w:rsidR="00C819A8" w:rsidRDefault="00C819A8" w:rsidP="00C819A8">
            <w:pPr>
              <w:rPr>
                <w:rFonts w:ascii="Arial" w:hAnsi="Arial" w:cs="Arial"/>
                <w:color w:val="202124"/>
                <w:sz w:val="18"/>
                <w:szCs w:val="18"/>
              </w:rPr>
            </w:pPr>
            <w:r>
              <w:rPr>
                <w:rFonts w:ascii="Arial" w:hAnsi="Arial" w:cs="Arial"/>
                <w:color w:val="202124"/>
                <w:sz w:val="18"/>
                <w:szCs w:val="18"/>
              </w:rPr>
              <w:t>Jl. Soekarno Hatta, Bandung</w:t>
            </w:r>
          </w:p>
        </w:tc>
      </w:tr>
      <w:tr w:rsidR="00C819A8" w14:paraId="65CF2065" w14:textId="77777777" w:rsidTr="00916B14">
        <w:trPr>
          <w:trHeight w:val="24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3B7667" w14:textId="2652F03E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3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39FAF9" w14:textId="1B4E222B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Arta Boga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5E0D15" w14:textId="4AC3FC67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nar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28A464" w14:textId="103155E0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9999999999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3747EC" w14:textId="688AD71B" w:rsidR="00C819A8" w:rsidRDefault="00C819A8" w:rsidP="00C819A8">
            <w:pPr>
              <w:rPr>
                <w:rFonts w:ascii="Arial" w:hAnsi="Arial" w:cs="Arial"/>
                <w:color w:val="202124"/>
                <w:sz w:val="18"/>
                <w:szCs w:val="18"/>
              </w:rPr>
            </w:pPr>
            <w:r>
              <w:rPr>
                <w:rFonts w:ascii="Arial" w:hAnsi="Arial" w:cs="Arial"/>
                <w:color w:val="202124"/>
                <w:sz w:val="18"/>
                <w:szCs w:val="18"/>
              </w:rPr>
              <w:t>Jl. Soekarno Hatta, Bandung</w:t>
            </w:r>
          </w:p>
        </w:tc>
      </w:tr>
    </w:tbl>
    <w:p w14:paraId="454A436A" w14:textId="4D091AEA" w:rsidR="00C103BF" w:rsidRDefault="00C103BF" w:rsidP="00C03332">
      <w:pPr>
        <w:spacing w:after="240"/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885"/>
        <w:gridCol w:w="1920"/>
        <w:gridCol w:w="1419"/>
        <w:gridCol w:w="1378"/>
        <w:gridCol w:w="1325"/>
      </w:tblGrid>
      <w:tr w:rsidR="00916B14" w14:paraId="40039B94" w14:textId="77777777" w:rsidTr="00C819A8">
        <w:trPr>
          <w:trHeight w:val="240"/>
        </w:trPr>
        <w:tc>
          <w:tcPr>
            <w:tcW w:w="11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826C2A" w14:textId="77777777" w:rsidR="00916B14" w:rsidRDefault="00916B1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sername_distributor</w:t>
            </w:r>
            <w:proofErr w:type="spellEnd"/>
          </w:p>
        </w:tc>
        <w:tc>
          <w:tcPr>
            <w:tcW w:w="12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7C67E9" w14:textId="77777777" w:rsidR="00916B14" w:rsidRDefault="00916B1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assword_distributor</w:t>
            </w:r>
            <w:proofErr w:type="spellEnd"/>
          </w:p>
        </w:tc>
        <w:tc>
          <w:tcPr>
            <w:tcW w:w="89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AB61FD" w14:textId="77777777" w:rsidR="00916B14" w:rsidRDefault="00916B1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foto_distributor</w:t>
            </w:r>
            <w:proofErr w:type="spellEnd"/>
          </w:p>
        </w:tc>
        <w:tc>
          <w:tcPr>
            <w:tcW w:w="8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DAE2A1" w14:textId="77777777" w:rsidR="00916B14" w:rsidRDefault="00916B1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bank</w:t>
            </w:r>
            <w:proofErr w:type="spellEnd"/>
          </w:p>
        </w:tc>
        <w:tc>
          <w:tcPr>
            <w:tcW w:w="8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350B69" w14:textId="77777777" w:rsidR="00916B14" w:rsidRDefault="00916B1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bank</w:t>
            </w:r>
            <w:proofErr w:type="spellEnd"/>
          </w:p>
        </w:tc>
      </w:tr>
      <w:tr w:rsidR="00C819A8" w14:paraId="5B476272" w14:textId="77777777" w:rsidTr="00C819A8">
        <w:trPr>
          <w:trHeight w:val="240"/>
        </w:trPr>
        <w:tc>
          <w:tcPr>
            <w:tcW w:w="11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744DD6" w14:textId="77ADC774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</w:t>
            </w:r>
          </w:p>
        </w:tc>
        <w:tc>
          <w:tcPr>
            <w:tcW w:w="1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DAF91D" w14:textId="319C16DB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</w:t>
            </w:r>
          </w:p>
        </w:tc>
        <w:tc>
          <w:tcPr>
            <w:tcW w:w="8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93965E" w14:textId="59EF3619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.jpg</w:t>
            </w:r>
          </w:p>
        </w:tc>
        <w:tc>
          <w:tcPr>
            <w:tcW w:w="8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FC5CE7" w14:textId="6BC10783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14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84F211" w14:textId="20D979C6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CA</w:t>
            </w:r>
          </w:p>
        </w:tc>
      </w:tr>
      <w:tr w:rsidR="00C819A8" w14:paraId="0ED1BEA3" w14:textId="77777777" w:rsidTr="00C819A8">
        <w:trPr>
          <w:trHeight w:val="240"/>
        </w:trPr>
        <w:tc>
          <w:tcPr>
            <w:tcW w:w="11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989B4F" w14:textId="644284DB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</w:t>
            </w:r>
          </w:p>
        </w:tc>
        <w:tc>
          <w:tcPr>
            <w:tcW w:w="1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8B151E" w14:textId="14B11BFA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</w:t>
            </w:r>
          </w:p>
        </w:tc>
        <w:tc>
          <w:tcPr>
            <w:tcW w:w="8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B5FD90" w14:textId="1342CD84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.jpg</w:t>
            </w:r>
          </w:p>
        </w:tc>
        <w:tc>
          <w:tcPr>
            <w:tcW w:w="8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CD32BD" w14:textId="2FD7A504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14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2043B1" w14:textId="4DC407B4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CA</w:t>
            </w:r>
          </w:p>
        </w:tc>
      </w:tr>
      <w:tr w:rsidR="00C819A8" w14:paraId="6CEA3A34" w14:textId="77777777" w:rsidTr="00C819A8">
        <w:trPr>
          <w:trHeight w:val="240"/>
        </w:trPr>
        <w:tc>
          <w:tcPr>
            <w:tcW w:w="11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8B24D2" w14:textId="62C0116E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</w:t>
            </w:r>
          </w:p>
        </w:tc>
        <w:tc>
          <w:tcPr>
            <w:tcW w:w="1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104935" w14:textId="5918871A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</w:t>
            </w:r>
          </w:p>
        </w:tc>
        <w:tc>
          <w:tcPr>
            <w:tcW w:w="8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D54394" w14:textId="371D910D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.jpg</w:t>
            </w:r>
          </w:p>
        </w:tc>
        <w:tc>
          <w:tcPr>
            <w:tcW w:w="8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8E6FFE" w14:textId="6B929508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14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6B13F9" w14:textId="642884D0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CA</w:t>
            </w:r>
          </w:p>
        </w:tc>
      </w:tr>
      <w:tr w:rsidR="00C819A8" w14:paraId="5DCDB77A" w14:textId="77777777" w:rsidTr="00C819A8">
        <w:trPr>
          <w:trHeight w:val="240"/>
        </w:trPr>
        <w:tc>
          <w:tcPr>
            <w:tcW w:w="11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C7DBBE" w14:textId="0F858EC7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2</w:t>
            </w:r>
          </w:p>
        </w:tc>
        <w:tc>
          <w:tcPr>
            <w:tcW w:w="1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45F5CB" w14:textId="06F5DBC2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2</w:t>
            </w:r>
          </w:p>
        </w:tc>
        <w:tc>
          <w:tcPr>
            <w:tcW w:w="8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F34AA2" w14:textId="0BF36F23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2.jpg</w:t>
            </w:r>
          </w:p>
        </w:tc>
        <w:tc>
          <w:tcPr>
            <w:tcW w:w="8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82F32E" w14:textId="09A0E79F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08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B80CBF" w14:textId="195D4C35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Mandiri</w:t>
            </w:r>
            <w:proofErr w:type="spellEnd"/>
          </w:p>
        </w:tc>
      </w:tr>
      <w:tr w:rsidR="00C819A8" w14:paraId="321FFDAB" w14:textId="77777777" w:rsidTr="00C819A8">
        <w:trPr>
          <w:trHeight w:val="240"/>
        </w:trPr>
        <w:tc>
          <w:tcPr>
            <w:tcW w:w="11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04B716" w14:textId="00C1DE98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2</w:t>
            </w:r>
          </w:p>
        </w:tc>
        <w:tc>
          <w:tcPr>
            <w:tcW w:w="1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F092D2" w14:textId="150DAC4F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2</w:t>
            </w:r>
          </w:p>
        </w:tc>
        <w:tc>
          <w:tcPr>
            <w:tcW w:w="8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3D553C" w14:textId="0A8F5554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2.jpg</w:t>
            </w:r>
          </w:p>
        </w:tc>
        <w:tc>
          <w:tcPr>
            <w:tcW w:w="8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FBBB8E" w14:textId="3EB65F16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08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5731D8" w14:textId="1A00CC5A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Mandiri</w:t>
            </w:r>
            <w:proofErr w:type="spellEnd"/>
          </w:p>
        </w:tc>
      </w:tr>
      <w:tr w:rsidR="00C819A8" w14:paraId="410A2D35" w14:textId="77777777" w:rsidTr="00C819A8">
        <w:trPr>
          <w:trHeight w:val="240"/>
        </w:trPr>
        <w:tc>
          <w:tcPr>
            <w:tcW w:w="11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534691" w14:textId="0EAAA65D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3</w:t>
            </w:r>
          </w:p>
        </w:tc>
        <w:tc>
          <w:tcPr>
            <w:tcW w:w="1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C6DA0D" w14:textId="4274E987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3</w:t>
            </w:r>
          </w:p>
        </w:tc>
        <w:tc>
          <w:tcPr>
            <w:tcW w:w="8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A81977" w14:textId="36620919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3.jpg</w:t>
            </w:r>
          </w:p>
        </w:tc>
        <w:tc>
          <w:tcPr>
            <w:tcW w:w="8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E59D8F" w14:textId="31657868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14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DA3AB0" w14:textId="6724F135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CA</w:t>
            </w:r>
          </w:p>
        </w:tc>
      </w:tr>
      <w:tr w:rsidR="00C819A8" w14:paraId="2CB6DFAA" w14:textId="77777777" w:rsidTr="00C819A8">
        <w:trPr>
          <w:trHeight w:val="240"/>
        </w:trPr>
        <w:tc>
          <w:tcPr>
            <w:tcW w:w="118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7517BB" w14:textId="1C51B87E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3</w:t>
            </w:r>
          </w:p>
        </w:tc>
        <w:tc>
          <w:tcPr>
            <w:tcW w:w="12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1C33BB" w14:textId="7FBD35C3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3</w:t>
            </w:r>
          </w:p>
        </w:tc>
        <w:tc>
          <w:tcPr>
            <w:tcW w:w="89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F95BC2" w14:textId="43E9D0FC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3.jpg</w:t>
            </w:r>
          </w:p>
        </w:tc>
        <w:tc>
          <w:tcPr>
            <w:tcW w:w="8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41FE9D" w14:textId="2202145A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14</w:t>
            </w:r>
          </w:p>
        </w:tc>
        <w:tc>
          <w:tcPr>
            <w:tcW w:w="8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D19E68" w14:textId="03A019AC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CA</w:t>
            </w:r>
          </w:p>
        </w:tc>
      </w:tr>
    </w:tbl>
    <w:p w14:paraId="0E58660D" w14:textId="6FF578EB" w:rsidR="00EC2B8B" w:rsidRDefault="00EC2B8B" w:rsidP="00C03332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447"/>
        <w:gridCol w:w="1411"/>
        <w:gridCol w:w="1256"/>
        <w:gridCol w:w="1655"/>
        <w:gridCol w:w="2158"/>
      </w:tblGrid>
      <w:tr w:rsidR="00DB6FB0" w14:paraId="30C9D683" w14:textId="77777777" w:rsidTr="00DB6FB0">
        <w:trPr>
          <w:trHeight w:val="240"/>
        </w:trPr>
        <w:tc>
          <w:tcPr>
            <w:tcW w:w="9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49DD22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rekening</w:t>
            </w:r>
            <w:proofErr w:type="spellEnd"/>
          </w:p>
        </w:tc>
        <w:tc>
          <w:tcPr>
            <w:tcW w:w="8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B54C94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n_rekening</w:t>
            </w:r>
            <w:proofErr w:type="spellEnd"/>
          </w:p>
        </w:tc>
        <w:tc>
          <w:tcPr>
            <w:tcW w:w="7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477A8B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o_rekening</w:t>
            </w:r>
            <w:proofErr w:type="spellEnd"/>
          </w:p>
        </w:tc>
        <w:tc>
          <w:tcPr>
            <w:tcW w:w="10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3509DB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nawaran</w:t>
            </w:r>
            <w:proofErr w:type="spellEnd"/>
          </w:p>
        </w:tc>
        <w:tc>
          <w:tcPr>
            <w:tcW w:w="13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C7C47D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enawaran</w:t>
            </w:r>
            <w:proofErr w:type="spellEnd"/>
          </w:p>
        </w:tc>
      </w:tr>
      <w:tr w:rsidR="00C819A8" w14:paraId="0AA48AD7" w14:textId="77777777" w:rsidTr="00DB6FB0">
        <w:trPr>
          <w:trHeight w:val="240"/>
        </w:trPr>
        <w:tc>
          <w:tcPr>
            <w:tcW w:w="9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373708" w14:textId="2D8593A3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K1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4706C5" w14:textId="0696F744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Indofood</w:t>
            </w:r>
          </w:p>
        </w:tc>
        <w:tc>
          <w:tcPr>
            <w:tcW w:w="7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DB9DBE" w14:textId="40480E98" w:rsidR="00C819A8" w:rsidRDefault="00C819A8" w:rsidP="00C819A8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111111111</w:t>
            </w:r>
          </w:p>
        </w:tc>
        <w:tc>
          <w:tcPr>
            <w:tcW w:w="10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3F4444" w14:textId="5B8AE63E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1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2A87B2" w14:textId="454E3DEF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enawar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</w:tr>
      <w:tr w:rsidR="00C819A8" w14:paraId="351B5028" w14:textId="77777777" w:rsidTr="00DB6FB0">
        <w:trPr>
          <w:trHeight w:val="240"/>
        </w:trPr>
        <w:tc>
          <w:tcPr>
            <w:tcW w:w="9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6F160C" w14:textId="668F6688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K1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ADB02F" w14:textId="646B0093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Indofood</w:t>
            </w:r>
          </w:p>
        </w:tc>
        <w:tc>
          <w:tcPr>
            <w:tcW w:w="7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4CF582" w14:textId="7C3ECCC7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111111111</w:t>
            </w:r>
          </w:p>
        </w:tc>
        <w:tc>
          <w:tcPr>
            <w:tcW w:w="10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734E93" w14:textId="70ECE517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1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9A28C9" w14:textId="49DF24DE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enawar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</w:tr>
      <w:tr w:rsidR="00C819A8" w14:paraId="323514C8" w14:textId="77777777" w:rsidTr="00DB6FB0">
        <w:trPr>
          <w:trHeight w:val="240"/>
        </w:trPr>
        <w:tc>
          <w:tcPr>
            <w:tcW w:w="9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DEDDA7" w14:textId="6D74D312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K1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EA542E" w14:textId="5FD29653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Indofood</w:t>
            </w:r>
          </w:p>
        </w:tc>
        <w:tc>
          <w:tcPr>
            <w:tcW w:w="7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AC385D" w14:textId="57D498D3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111111111</w:t>
            </w:r>
          </w:p>
        </w:tc>
        <w:tc>
          <w:tcPr>
            <w:tcW w:w="10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FAFE7D" w14:textId="6A3CD546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1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01A574" w14:textId="2B2BF673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enawar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</w:tr>
      <w:tr w:rsidR="00C819A8" w14:paraId="23E9C76D" w14:textId="77777777" w:rsidTr="00DB6FB0">
        <w:trPr>
          <w:trHeight w:val="240"/>
        </w:trPr>
        <w:tc>
          <w:tcPr>
            <w:tcW w:w="9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6B0018" w14:textId="4F862F40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K2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EF5E7A" w14:textId="5C94AF4A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Wings Food</w:t>
            </w:r>
          </w:p>
        </w:tc>
        <w:tc>
          <w:tcPr>
            <w:tcW w:w="7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084C47" w14:textId="084877ED" w:rsidR="00C819A8" w:rsidRDefault="00C819A8" w:rsidP="00C819A8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222222222</w:t>
            </w:r>
          </w:p>
        </w:tc>
        <w:tc>
          <w:tcPr>
            <w:tcW w:w="10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633774" w14:textId="6BF075D3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2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533A20" w14:textId="2882E312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enawar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erja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Sama</w:t>
            </w:r>
          </w:p>
        </w:tc>
      </w:tr>
      <w:tr w:rsidR="00C819A8" w14:paraId="1FCD83C5" w14:textId="77777777" w:rsidTr="00DB6FB0">
        <w:trPr>
          <w:trHeight w:val="240"/>
        </w:trPr>
        <w:tc>
          <w:tcPr>
            <w:tcW w:w="9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94665B" w14:textId="0B912CAB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K2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278F06" w14:textId="3E15FB0C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Wings Food</w:t>
            </w:r>
          </w:p>
        </w:tc>
        <w:tc>
          <w:tcPr>
            <w:tcW w:w="7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A6841D" w14:textId="5C4B03CD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222222222</w:t>
            </w:r>
          </w:p>
        </w:tc>
        <w:tc>
          <w:tcPr>
            <w:tcW w:w="10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272972" w14:textId="05FD3C04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2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6DDD3E" w14:textId="54A3FD2F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enawar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erja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Sama</w:t>
            </w:r>
          </w:p>
        </w:tc>
      </w:tr>
      <w:tr w:rsidR="00C819A8" w14:paraId="5E4BB482" w14:textId="77777777" w:rsidTr="00DB6FB0">
        <w:trPr>
          <w:trHeight w:val="240"/>
        </w:trPr>
        <w:tc>
          <w:tcPr>
            <w:tcW w:w="9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44D3CA" w14:textId="31B7BA0E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K3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7DC134" w14:textId="1B7385E4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Arta Boga</w:t>
            </w:r>
          </w:p>
        </w:tc>
        <w:tc>
          <w:tcPr>
            <w:tcW w:w="7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69B30B" w14:textId="065E6251" w:rsidR="00C819A8" w:rsidRDefault="00C819A8" w:rsidP="00C819A8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333333333</w:t>
            </w:r>
          </w:p>
        </w:tc>
        <w:tc>
          <w:tcPr>
            <w:tcW w:w="10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068DF5" w14:textId="6EBBE79B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3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80A521" w14:textId="59F37B9D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Proposal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erja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Sama</w:t>
            </w:r>
          </w:p>
        </w:tc>
      </w:tr>
      <w:tr w:rsidR="00C819A8" w14:paraId="0512B192" w14:textId="77777777" w:rsidTr="00DB6FB0">
        <w:trPr>
          <w:trHeight w:val="240"/>
        </w:trPr>
        <w:tc>
          <w:tcPr>
            <w:tcW w:w="91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58D10C" w14:textId="0788548E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K3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586976" w14:textId="3EAE8F5D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Arta Boga</w:t>
            </w:r>
          </w:p>
        </w:tc>
        <w:tc>
          <w:tcPr>
            <w:tcW w:w="7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D2C53B" w14:textId="33E7285A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333333333</w:t>
            </w:r>
          </w:p>
        </w:tc>
        <w:tc>
          <w:tcPr>
            <w:tcW w:w="10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E561E5" w14:textId="1BFBD0C6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3</w:t>
            </w:r>
          </w:p>
        </w:tc>
        <w:tc>
          <w:tcPr>
            <w:tcW w:w="13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E9529B" w14:textId="5714A11B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Proposal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erja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Sama</w:t>
            </w:r>
          </w:p>
        </w:tc>
      </w:tr>
    </w:tbl>
    <w:p w14:paraId="715A61F0" w14:textId="0FAC8EA9" w:rsidR="00C103BF" w:rsidRDefault="00EC2B8B" w:rsidP="00C03332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837"/>
        <w:gridCol w:w="1703"/>
        <w:gridCol w:w="1700"/>
        <w:gridCol w:w="1276"/>
        <w:gridCol w:w="1411"/>
      </w:tblGrid>
      <w:tr w:rsidR="00EC2B8B" w14:paraId="78E2526D" w14:textId="77777777" w:rsidTr="00EC2B8B">
        <w:trPr>
          <w:trHeight w:val="349"/>
        </w:trPr>
        <w:tc>
          <w:tcPr>
            <w:tcW w:w="11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3AD9C0" w14:textId="77777777" w:rsidR="00EC2B8B" w:rsidRDefault="00EC2B8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penawaran</w:t>
            </w:r>
            <w:proofErr w:type="spellEnd"/>
          </w:p>
        </w:tc>
        <w:tc>
          <w:tcPr>
            <w:tcW w:w="10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C06407" w14:textId="77777777" w:rsidR="00EC2B8B" w:rsidRDefault="00EC2B8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rkas_penawaran</w:t>
            </w:r>
            <w:proofErr w:type="spellEnd"/>
          </w:p>
        </w:tc>
        <w:tc>
          <w:tcPr>
            <w:tcW w:w="10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CA531C" w14:textId="77777777" w:rsidR="00EC2B8B" w:rsidRDefault="00EC2B8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enawaran</w:t>
            </w:r>
            <w:proofErr w:type="spellEnd"/>
          </w:p>
        </w:tc>
        <w:tc>
          <w:tcPr>
            <w:tcW w:w="8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E32899" w14:textId="77777777" w:rsidR="00EC2B8B" w:rsidRDefault="00EC2B8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duk</w:t>
            </w:r>
            <w:proofErr w:type="spellEnd"/>
          </w:p>
        </w:tc>
        <w:tc>
          <w:tcPr>
            <w:tcW w:w="89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993DBE" w14:textId="77777777" w:rsidR="00EC2B8B" w:rsidRDefault="00EC2B8B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enawaran_produk</w:t>
            </w:r>
            <w:proofErr w:type="spellEnd"/>
          </w:p>
        </w:tc>
      </w:tr>
      <w:tr w:rsidR="00C819A8" w14:paraId="1B3652A8" w14:textId="77777777" w:rsidTr="00EC2B8B">
        <w:trPr>
          <w:trHeight w:val="186"/>
        </w:trPr>
        <w:tc>
          <w:tcPr>
            <w:tcW w:w="11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81067A" w14:textId="7FAA2D5D" w:rsidR="00C819A8" w:rsidRDefault="00C819A8" w:rsidP="00C819A8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3</w:t>
            </w:r>
          </w:p>
        </w:tc>
        <w:tc>
          <w:tcPr>
            <w:tcW w:w="10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E238EE" w14:textId="64DED401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erkas1.pdf</w:t>
            </w:r>
          </w:p>
        </w:tc>
        <w:tc>
          <w:tcPr>
            <w:tcW w:w="10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AEEEA8" w14:textId="25D09C7F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   2 </w:t>
            </w:r>
          </w:p>
        </w:tc>
        <w:tc>
          <w:tcPr>
            <w:tcW w:w="8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0687F6" w14:textId="4AF3221C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1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9AB59F" w14:textId="2EEC73ED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</w:tr>
      <w:tr w:rsidR="00C819A8" w14:paraId="66CCBB69" w14:textId="77777777" w:rsidTr="00EC2B8B">
        <w:trPr>
          <w:trHeight w:val="240"/>
        </w:trPr>
        <w:tc>
          <w:tcPr>
            <w:tcW w:w="11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0DABDC" w14:textId="7860B27E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2023-05-23</w:t>
            </w:r>
          </w:p>
        </w:tc>
        <w:tc>
          <w:tcPr>
            <w:tcW w:w="10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86CC92" w14:textId="5D128FD3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erkas1.pdf</w:t>
            </w:r>
          </w:p>
        </w:tc>
        <w:tc>
          <w:tcPr>
            <w:tcW w:w="10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62D8F9" w14:textId="48434B94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   2 </w:t>
            </w:r>
          </w:p>
        </w:tc>
        <w:tc>
          <w:tcPr>
            <w:tcW w:w="8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2AC3CA" w14:textId="754868C8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2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A5F59F" w14:textId="7D134B7A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</w:tr>
      <w:tr w:rsidR="00C819A8" w14:paraId="288B8FB3" w14:textId="77777777" w:rsidTr="00EC2B8B">
        <w:trPr>
          <w:trHeight w:val="240"/>
        </w:trPr>
        <w:tc>
          <w:tcPr>
            <w:tcW w:w="11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3EA580" w14:textId="23BEE01A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2023-05-23</w:t>
            </w:r>
          </w:p>
        </w:tc>
        <w:tc>
          <w:tcPr>
            <w:tcW w:w="10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601118" w14:textId="679BF972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erkas1.pdf</w:t>
            </w:r>
          </w:p>
        </w:tc>
        <w:tc>
          <w:tcPr>
            <w:tcW w:w="10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7C8749" w14:textId="0C38E1AC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   2 </w:t>
            </w:r>
          </w:p>
        </w:tc>
        <w:tc>
          <w:tcPr>
            <w:tcW w:w="8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5EAC85" w14:textId="46374451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3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0D6293" w14:textId="54A75FFC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</w:tr>
      <w:tr w:rsidR="00C819A8" w14:paraId="25EB5B78" w14:textId="77777777" w:rsidTr="00EC2B8B">
        <w:trPr>
          <w:trHeight w:val="240"/>
        </w:trPr>
        <w:tc>
          <w:tcPr>
            <w:tcW w:w="11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1487E5" w14:textId="6A871A0E" w:rsidR="00C819A8" w:rsidRDefault="00C819A8" w:rsidP="00C819A8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3</w:t>
            </w:r>
          </w:p>
        </w:tc>
        <w:tc>
          <w:tcPr>
            <w:tcW w:w="10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AE02B4" w14:textId="73E31AD2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erkas2.pdf</w:t>
            </w:r>
          </w:p>
        </w:tc>
        <w:tc>
          <w:tcPr>
            <w:tcW w:w="10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AA9B2B" w14:textId="22B69AC0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   2 </w:t>
            </w:r>
          </w:p>
        </w:tc>
        <w:tc>
          <w:tcPr>
            <w:tcW w:w="8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0F8A0D" w14:textId="06014F75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4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2FEEDD" w14:textId="10C2CAF0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</w:tr>
      <w:tr w:rsidR="00C819A8" w14:paraId="17024CCE" w14:textId="77777777" w:rsidTr="00EC2B8B">
        <w:trPr>
          <w:trHeight w:val="240"/>
        </w:trPr>
        <w:tc>
          <w:tcPr>
            <w:tcW w:w="11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20D380" w14:textId="579D75F9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2023-05-23</w:t>
            </w:r>
          </w:p>
        </w:tc>
        <w:tc>
          <w:tcPr>
            <w:tcW w:w="10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5EA539" w14:textId="15D68EFB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erkas2.pdf</w:t>
            </w:r>
          </w:p>
        </w:tc>
        <w:tc>
          <w:tcPr>
            <w:tcW w:w="10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F55FBD" w14:textId="1A5548EA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   2 </w:t>
            </w:r>
          </w:p>
        </w:tc>
        <w:tc>
          <w:tcPr>
            <w:tcW w:w="8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669C05" w14:textId="24C32FE4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5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7C34CB" w14:textId="7A19D714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</w:tr>
      <w:tr w:rsidR="00C819A8" w14:paraId="10400366" w14:textId="77777777" w:rsidTr="00EC2B8B">
        <w:trPr>
          <w:trHeight w:val="240"/>
        </w:trPr>
        <w:tc>
          <w:tcPr>
            <w:tcW w:w="11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493475" w14:textId="2B79B795" w:rsidR="00C819A8" w:rsidRDefault="00C819A8" w:rsidP="00C819A8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3</w:t>
            </w:r>
          </w:p>
        </w:tc>
        <w:tc>
          <w:tcPr>
            <w:tcW w:w="10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6E3A21" w14:textId="35BDB600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erkas3.pdf</w:t>
            </w:r>
          </w:p>
        </w:tc>
        <w:tc>
          <w:tcPr>
            <w:tcW w:w="10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B8E4B9" w14:textId="6FC5CAA9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   2 </w:t>
            </w:r>
          </w:p>
        </w:tc>
        <w:tc>
          <w:tcPr>
            <w:tcW w:w="8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2B53CB" w14:textId="62CBF8FE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6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3A4A45" w14:textId="3CBA9680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</w:tr>
      <w:tr w:rsidR="00C819A8" w14:paraId="3CA308D4" w14:textId="77777777" w:rsidTr="00EC2B8B">
        <w:trPr>
          <w:trHeight w:val="240"/>
        </w:trPr>
        <w:tc>
          <w:tcPr>
            <w:tcW w:w="115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CF1ABA" w14:textId="6FEDB17E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2023-05-23</w:t>
            </w:r>
          </w:p>
        </w:tc>
        <w:tc>
          <w:tcPr>
            <w:tcW w:w="10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410DA9" w14:textId="1DE4E9F0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erkas3.pdf</w:t>
            </w:r>
          </w:p>
        </w:tc>
        <w:tc>
          <w:tcPr>
            <w:tcW w:w="10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B6002A" w14:textId="26DAFFD0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   2 </w:t>
            </w:r>
          </w:p>
        </w:tc>
        <w:tc>
          <w:tcPr>
            <w:tcW w:w="8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3107B9" w14:textId="0613FEFA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7</w:t>
            </w:r>
          </w:p>
        </w:tc>
        <w:tc>
          <w:tcPr>
            <w:tcW w:w="89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023474" w14:textId="76140451" w:rsidR="00C819A8" w:rsidRDefault="00C819A8" w:rsidP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</w:tr>
    </w:tbl>
    <w:p w14:paraId="40E397D1" w14:textId="7C9E4F7C" w:rsidR="00EC2B8B" w:rsidRDefault="00EC2B8B" w:rsidP="00C03332">
      <w:pPr>
        <w:spacing w:after="240"/>
        <w:rPr>
          <w:lang w:val="en-GB"/>
        </w:rPr>
      </w:pPr>
      <w:proofErr w:type="spellStart"/>
      <w:r>
        <w:rPr>
          <w:lang w:val="en-GB"/>
        </w:rPr>
        <w:lastRenderedPageBreak/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264"/>
        <w:gridCol w:w="1348"/>
        <w:gridCol w:w="1815"/>
        <w:gridCol w:w="1856"/>
        <w:gridCol w:w="1644"/>
      </w:tblGrid>
      <w:tr w:rsidR="00DB6FB0" w14:paraId="4E7CDD1C" w14:textId="77777777" w:rsidTr="00DB6FB0">
        <w:trPr>
          <w:trHeight w:val="240"/>
        </w:trPr>
        <w:tc>
          <w:tcPr>
            <w:tcW w:w="8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CD8631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roduk</w:t>
            </w:r>
            <w:proofErr w:type="spellEnd"/>
          </w:p>
        </w:tc>
        <w:tc>
          <w:tcPr>
            <w:tcW w:w="74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A1F6B8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atuan_produk</w:t>
            </w:r>
            <w:proofErr w:type="spellEnd"/>
          </w:p>
        </w:tc>
        <w:tc>
          <w:tcPr>
            <w:tcW w:w="11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82C06A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beli_produk</w:t>
            </w:r>
            <w:proofErr w:type="spellEnd"/>
          </w:p>
        </w:tc>
        <w:tc>
          <w:tcPr>
            <w:tcW w:w="11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1C9EF7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jual_produk</w:t>
            </w:r>
            <w:proofErr w:type="spellEnd"/>
          </w:p>
        </w:tc>
        <w:tc>
          <w:tcPr>
            <w:tcW w:w="10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0B3854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ok_dis_produk</w:t>
            </w:r>
            <w:proofErr w:type="spellEnd"/>
          </w:p>
        </w:tc>
      </w:tr>
      <w:tr w:rsidR="00DB6FB0" w14:paraId="018773EC" w14:textId="77777777" w:rsidTr="00DB6FB0">
        <w:trPr>
          <w:trHeight w:val="240"/>
        </w:trPr>
        <w:tc>
          <w:tcPr>
            <w:tcW w:w="8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3B58E9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Indomilk</w:t>
            </w:r>
            <w:proofErr w:type="spellEnd"/>
          </w:p>
        </w:tc>
        <w:tc>
          <w:tcPr>
            <w:tcW w:w="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CE9F0A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ak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B8058B" w14:textId="73DE2FAE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193.600 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B98734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198.000 </w:t>
            </w:r>
          </w:p>
        </w:tc>
        <w:tc>
          <w:tcPr>
            <w:tcW w:w="10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84AA56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751 </w:t>
            </w:r>
          </w:p>
        </w:tc>
      </w:tr>
      <w:tr w:rsidR="00DB6FB0" w14:paraId="00C09976" w14:textId="77777777" w:rsidTr="00DB6FB0">
        <w:trPr>
          <w:trHeight w:val="240"/>
        </w:trPr>
        <w:tc>
          <w:tcPr>
            <w:tcW w:w="8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76CD92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umbu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Racik</w:t>
            </w:r>
            <w:proofErr w:type="spellEnd"/>
          </w:p>
        </w:tc>
        <w:tc>
          <w:tcPr>
            <w:tcW w:w="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B933A8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Renceng</w:t>
            </w:r>
            <w:proofErr w:type="spellEnd"/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FF7C44" w14:textId="2C461C20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15.500 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4EF413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17.850 </w:t>
            </w:r>
          </w:p>
        </w:tc>
        <w:tc>
          <w:tcPr>
            <w:tcW w:w="10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F65FA8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4.545 </w:t>
            </w:r>
          </w:p>
        </w:tc>
      </w:tr>
      <w:tr w:rsidR="00DB6FB0" w14:paraId="03915E95" w14:textId="77777777" w:rsidTr="00DB6FB0">
        <w:trPr>
          <w:trHeight w:val="240"/>
        </w:trPr>
        <w:tc>
          <w:tcPr>
            <w:tcW w:w="8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CBE6C8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Indomie</w:t>
            </w:r>
            <w:proofErr w:type="spellEnd"/>
          </w:p>
        </w:tc>
        <w:tc>
          <w:tcPr>
            <w:tcW w:w="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617939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us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745AC0" w14:textId="2DD80C6A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113.300 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CA1F77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117.200 </w:t>
            </w:r>
          </w:p>
        </w:tc>
        <w:tc>
          <w:tcPr>
            <w:tcW w:w="10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25D60B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624 </w:t>
            </w:r>
          </w:p>
        </w:tc>
      </w:tr>
      <w:tr w:rsidR="00DB6FB0" w14:paraId="3EB90B70" w14:textId="77777777" w:rsidTr="00DB6FB0">
        <w:trPr>
          <w:trHeight w:val="240"/>
        </w:trPr>
        <w:tc>
          <w:tcPr>
            <w:tcW w:w="8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E633E5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Mie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dap</w:t>
            </w:r>
            <w:proofErr w:type="spellEnd"/>
          </w:p>
        </w:tc>
        <w:tc>
          <w:tcPr>
            <w:tcW w:w="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61DA1D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us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F9898B" w14:textId="54611A98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109.800 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1E487B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115.000 </w:t>
            </w:r>
          </w:p>
        </w:tc>
        <w:tc>
          <w:tcPr>
            <w:tcW w:w="10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CF45E4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355 </w:t>
            </w:r>
          </w:p>
        </w:tc>
      </w:tr>
      <w:tr w:rsidR="00DB6FB0" w14:paraId="11CCDE60" w14:textId="77777777" w:rsidTr="00DB6FB0">
        <w:trPr>
          <w:trHeight w:val="240"/>
        </w:trPr>
        <w:tc>
          <w:tcPr>
            <w:tcW w:w="8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F8A054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Floridina</w:t>
            </w:r>
            <w:proofErr w:type="spellEnd"/>
          </w:p>
        </w:tc>
        <w:tc>
          <w:tcPr>
            <w:tcW w:w="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2B8BC8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ak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9E6C9E" w14:textId="18B1C87A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56.500 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B9D812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59.000 </w:t>
            </w:r>
          </w:p>
        </w:tc>
        <w:tc>
          <w:tcPr>
            <w:tcW w:w="10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A2E8E0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653 </w:t>
            </w:r>
          </w:p>
        </w:tc>
      </w:tr>
      <w:tr w:rsidR="00DB6FB0" w14:paraId="67AF74E5" w14:textId="77777777" w:rsidTr="00DB6FB0">
        <w:trPr>
          <w:trHeight w:val="240"/>
        </w:trPr>
        <w:tc>
          <w:tcPr>
            <w:tcW w:w="8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7BCC3B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Teh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Gelas</w:t>
            </w:r>
            <w:proofErr w:type="spellEnd"/>
          </w:p>
        </w:tc>
        <w:tc>
          <w:tcPr>
            <w:tcW w:w="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56FEF3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us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7F9282" w14:textId="7764A36B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23.800 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246417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25.000 </w:t>
            </w:r>
          </w:p>
        </w:tc>
        <w:tc>
          <w:tcPr>
            <w:tcW w:w="10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20782F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467 </w:t>
            </w:r>
          </w:p>
        </w:tc>
      </w:tr>
      <w:tr w:rsidR="00DB6FB0" w14:paraId="3BA08B77" w14:textId="77777777" w:rsidTr="00DB6FB0">
        <w:trPr>
          <w:trHeight w:val="240"/>
        </w:trPr>
        <w:tc>
          <w:tcPr>
            <w:tcW w:w="8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245C84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Tanggo</w:t>
            </w:r>
            <w:proofErr w:type="spellEnd"/>
          </w:p>
        </w:tc>
        <w:tc>
          <w:tcPr>
            <w:tcW w:w="7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FE204C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ak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29F67B" w14:textId="6ADE3B6D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9.800 </w:t>
            </w:r>
          </w:p>
        </w:tc>
        <w:tc>
          <w:tcPr>
            <w:tcW w:w="11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E16B55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10.500 </w:t>
            </w:r>
          </w:p>
        </w:tc>
        <w:tc>
          <w:tcPr>
            <w:tcW w:w="10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DF5A85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246 </w:t>
            </w:r>
          </w:p>
        </w:tc>
      </w:tr>
    </w:tbl>
    <w:p w14:paraId="02B22694" w14:textId="57DDB8EA" w:rsidR="00DB6FB0" w:rsidRDefault="00DB6FB0" w:rsidP="00C03332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755"/>
        <w:gridCol w:w="1734"/>
        <w:gridCol w:w="1776"/>
        <w:gridCol w:w="1631"/>
        <w:gridCol w:w="1031"/>
      </w:tblGrid>
      <w:tr w:rsidR="00DB6FB0" w14:paraId="339634D9" w14:textId="77777777" w:rsidTr="00DB6FB0">
        <w:trPr>
          <w:trHeight w:val="240"/>
        </w:trPr>
        <w:tc>
          <w:tcPr>
            <w:tcW w:w="1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057E23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limit_dis_produk</w:t>
            </w:r>
            <w:proofErr w:type="spellEnd"/>
          </w:p>
        </w:tc>
        <w:tc>
          <w:tcPr>
            <w:tcW w:w="10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C4B665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ok_tok_produk</w:t>
            </w:r>
            <w:proofErr w:type="spellEnd"/>
          </w:p>
        </w:tc>
        <w:tc>
          <w:tcPr>
            <w:tcW w:w="112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960495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limit_tok_produk</w:t>
            </w:r>
            <w:proofErr w:type="spellEnd"/>
          </w:p>
        </w:tc>
        <w:tc>
          <w:tcPr>
            <w:tcW w:w="102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3A6AF8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gambar_produk</w:t>
            </w:r>
            <w:proofErr w:type="spellEnd"/>
          </w:p>
        </w:tc>
        <w:tc>
          <w:tcPr>
            <w:tcW w:w="65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2697B2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_produk</w:t>
            </w:r>
            <w:proofErr w:type="spellEnd"/>
          </w:p>
        </w:tc>
      </w:tr>
      <w:tr w:rsidR="00DB6FB0" w14:paraId="4C7101C9" w14:textId="77777777" w:rsidTr="00DB6FB0">
        <w:trPr>
          <w:trHeight w:val="240"/>
        </w:trPr>
        <w:tc>
          <w:tcPr>
            <w:tcW w:w="11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76309E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100 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33D152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14 </w:t>
            </w:r>
          </w:p>
        </w:tc>
        <w:tc>
          <w:tcPr>
            <w:tcW w:w="11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F23246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  <w:tc>
          <w:tcPr>
            <w:tcW w:w="10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7F6817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ndomilk.jpg</w:t>
            </w:r>
          </w:p>
        </w:tc>
        <w:tc>
          <w:tcPr>
            <w:tcW w:w="6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C93132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</w:tr>
      <w:tr w:rsidR="00DB6FB0" w14:paraId="1E5CACC0" w14:textId="77777777" w:rsidTr="00DB6FB0">
        <w:trPr>
          <w:trHeight w:val="240"/>
        </w:trPr>
        <w:tc>
          <w:tcPr>
            <w:tcW w:w="11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5E65D2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100 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74EF0D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35 </w:t>
            </w:r>
          </w:p>
        </w:tc>
        <w:tc>
          <w:tcPr>
            <w:tcW w:w="11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037D52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  <w:tc>
          <w:tcPr>
            <w:tcW w:w="10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EB8417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umbu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acik.jpg</w:t>
            </w:r>
          </w:p>
        </w:tc>
        <w:tc>
          <w:tcPr>
            <w:tcW w:w="6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371CE7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</w:tr>
      <w:tr w:rsidR="00DB6FB0" w14:paraId="4570B8BA" w14:textId="77777777" w:rsidTr="00DB6FB0">
        <w:trPr>
          <w:trHeight w:val="240"/>
        </w:trPr>
        <w:tc>
          <w:tcPr>
            <w:tcW w:w="11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5C0BA1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100 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36FD13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16 </w:t>
            </w:r>
          </w:p>
        </w:tc>
        <w:tc>
          <w:tcPr>
            <w:tcW w:w="11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9796B8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  <w:tc>
          <w:tcPr>
            <w:tcW w:w="10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7E025C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ndomie.jpg</w:t>
            </w:r>
          </w:p>
        </w:tc>
        <w:tc>
          <w:tcPr>
            <w:tcW w:w="6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2D6462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</w:tr>
      <w:tr w:rsidR="00DB6FB0" w14:paraId="1FE26421" w14:textId="77777777" w:rsidTr="00DB6FB0">
        <w:trPr>
          <w:trHeight w:val="240"/>
        </w:trPr>
        <w:tc>
          <w:tcPr>
            <w:tcW w:w="11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6B8919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100 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7734A4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61 </w:t>
            </w:r>
          </w:p>
        </w:tc>
        <w:tc>
          <w:tcPr>
            <w:tcW w:w="11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2B1FAA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  <w:tc>
          <w:tcPr>
            <w:tcW w:w="10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6A9D6A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ie Sedap.jpg</w:t>
            </w:r>
          </w:p>
        </w:tc>
        <w:tc>
          <w:tcPr>
            <w:tcW w:w="6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25D17D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</w:tr>
      <w:tr w:rsidR="00DB6FB0" w14:paraId="37700268" w14:textId="77777777" w:rsidTr="00DB6FB0">
        <w:trPr>
          <w:trHeight w:val="240"/>
        </w:trPr>
        <w:tc>
          <w:tcPr>
            <w:tcW w:w="11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2816E9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100 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03C913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63 </w:t>
            </w:r>
          </w:p>
        </w:tc>
        <w:tc>
          <w:tcPr>
            <w:tcW w:w="11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45D557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  <w:tc>
          <w:tcPr>
            <w:tcW w:w="10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16329C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Floridina.jpg</w:t>
            </w:r>
          </w:p>
        </w:tc>
        <w:tc>
          <w:tcPr>
            <w:tcW w:w="6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A079DD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</w:tr>
      <w:tr w:rsidR="00DB6FB0" w14:paraId="43133C2F" w14:textId="77777777" w:rsidTr="00DB6FB0">
        <w:trPr>
          <w:trHeight w:val="240"/>
        </w:trPr>
        <w:tc>
          <w:tcPr>
            <w:tcW w:w="11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191191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100 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C3D3F2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35 </w:t>
            </w:r>
          </w:p>
        </w:tc>
        <w:tc>
          <w:tcPr>
            <w:tcW w:w="11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A6D6CF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  <w:tc>
          <w:tcPr>
            <w:tcW w:w="10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8BB29D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Teh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Gelas.jpg</w:t>
            </w:r>
          </w:p>
        </w:tc>
        <w:tc>
          <w:tcPr>
            <w:tcW w:w="6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503521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</w:tr>
      <w:tr w:rsidR="00DB6FB0" w14:paraId="70E02D78" w14:textId="77777777" w:rsidTr="00DB6FB0">
        <w:trPr>
          <w:trHeight w:val="240"/>
        </w:trPr>
        <w:tc>
          <w:tcPr>
            <w:tcW w:w="110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F8A107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100 </w:t>
            </w:r>
          </w:p>
        </w:tc>
        <w:tc>
          <w:tcPr>
            <w:tcW w:w="10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466E1A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63 </w:t>
            </w:r>
          </w:p>
        </w:tc>
        <w:tc>
          <w:tcPr>
            <w:tcW w:w="11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FA85C8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  <w:tc>
          <w:tcPr>
            <w:tcW w:w="102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EB152F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Tanggo.jpg</w:t>
            </w:r>
          </w:p>
        </w:tc>
        <w:tc>
          <w:tcPr>
            <w:tcW w:w="65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988983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</w:tr>
    </w:tbl>
    <w:p w14:paraId="02CA8684" w14:textId="684CA362" w:rsidR="00DB6FB0" w:rsidRPr="00C03332" w:rsidRDefault="00DB6FB0" w:rsidP="00DB6FB0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041"/>
        <w:gridCol w:w="1040"/>
        <w:gridCol w:w="1145"/>
        <w:gridCol w:w="1103"/>
        <w:gridCol w:w="1623"/>
        <w:gridCol w:w="1975"/>
      </w:tblGrid>
      <w:tr w:rsidR="00DB6FB0" w14:paraId="65A76CEA" w14:textId="77777777" w:rsidTr="00DB6FB0">
        <w:trPr>
          <w:trHeight w:val="240"/>
        </w:trPr>
        <w:tc>
          <w:tcPr>
            <w:tcW w:w="6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973A24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_produk</w:t>
            </w:r>
            <w:proofErr w:type="spellEnd"/>
          </w:p>
        </w:tc>
        <w:tc>
          <w:tcPr>
            <w:tcW w:w="6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9E35CB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lt_produk</w:t>
            </w:r>
            <w:proofErr w:type="spellEnd"/>
          </w:p>
        </w:tc>
        <w:tc>
          <w:tcPr>
            <w:tcW w:w="7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829EDD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u_produk</w:t>
            </w:r>
            <w:proofErr w:type="spellEnd"/>
          </w:p>
        </w:tc>
        <w:tc>
          <w:tcPr>
            <w:tcW w:w="69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155057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s_produk</w:t>
            </w:r>
            <w:proofErr w:type="spellEnd"/>
          </w:p>
        </w:tc>
        <w:tc>
          <w:tcPr>
            <w:tcW w:w="10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B7DB18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produk</w:t>
            </w:r>
            <w:proofErr w:type="spellEnd"/>
          </w:p>
        </w:tc>
        <w:tc>
          <w:tcPr>
            <w:tcW w:w="12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5CF81F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rubahan_produk</w:t>
            </w:r>
            <w:proofErr w:type="spellEnd"/>
          </w:p>
        </w:tc>
      </w:tr>
      <w:tr w:rsidR="00DB6FB0" w14:paraId="0BD74CD6" w14:textId="77777777" w:rsidTr="00DB6FB0">
        <w:trPr>
          <w:trHeight w:val="240"/>
        </w:trPr>
        <w:tc>
          <w:tcPr>
            <w:tcW w:w="6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0A3AED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8381D9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191CF3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787C2E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10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40CBC0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12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D552D3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</w:tr>
      <w:tr w:rsidR="00DB6FB0" w14:paraId="2390BB22" w14:textId="77777777" w:rsidTr="00DB6FB0">
        <w:trPr>
          <w:trHeight w:val="240"/>
        </w:trPr>
        <w:tc>
          <w:tcPr>
            <w:tcW w:w="6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AB5B99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E5DCB8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51340B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46627C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10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3D1CBF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12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847BDF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</w:tr>
      <w:tr w:rsidR="00DB6FB0" w14:paraId="563E4BBF" w14:textId="77777777" w:rsidTr="00DB6FB0">
        <w:trPr>
          <w:trHeight w:val="240"/>
        </w:trPr>
        <w:tc>
          <w:tcPr>
            <w:tcW w:w="6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67C5C5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1AD5CE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89255E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6B5659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10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DC6DF2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12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72C00C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</w:tr>
      <w:tr w:rsidR="00DB6FB0" w14:paraId="727ADABB" w14:textId="77777777" w:rsidTr="00DB6FB0">
        <w:trPr>
          <w:trHeight w:val="240"/>
        </w:trPr>
        <w:tc>
          <w:tcPr>
            <w:tcW w:w="6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ECD1DA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3B6E83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0B7B05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7B4A15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10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D5C440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12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D67CB4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</w:tr>
      <w:tr w:rsidR="00DB6FB0" w14:paraId="3928880B" w14:textId="77777777" w:rsidTr="00DB6FB0">
        <w:trPr>
          <w:trHeight w:val="240"/>
        </w:trPr>
        <w:tc>
          <w:tcPr>
            <w:tcW w:w="6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2633DD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A08FE8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BDA368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328460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10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0D4E89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12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8ABAAE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</w:tr>
      <w:tr w:rsidR="00DB6FB0" w14:paraId="42971523" w14:textId="77777777" w:rsidTr="00DB6FB0">
        <w:trPr>
          <w:trHeight w:val="240"/>
        </w:trPr>
        <w:tc>
          <w:tcPr>
            <w:tcW w:w="6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F7D7E0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2189F6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B6772F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073797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10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EC7CE4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12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7FF2EC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</w:tr>
      <w:tr w:rsidR="00DB6FB0" w14:paraId="1C082A3B" w14:textId="77777777" w:rsidTr="00DB6FB0">
        <w:trPr>
          <w:trHeight w:val="240"/>
        </w:trPr>
        <w:tc>
          <w:tcPr>
            <w:tcW w:w="65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12AB8B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4BC672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08B9D0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CD3575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10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889BA0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12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C725F6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</w:tr>
    </w:tbl>
    <w:p w14:paraId="599CF9D0" w14:textId="77777777" w:rsidR="00DB6FB0" w:rsidRDefault="00DB6FB0" w:rsidP="00DB6FB0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556"/>
        <w:gridCol w:w="1417"/>
        <w:gridCol w:w="1842"/>
        <w:gridCol w:w="1558"/>
        <w:gridCol w:w="1554"/>
      </w:tblGrid>
      <w:tr w:rsidR="00DB6FB0" w14:paraId="321D3000" w14:textId="77777777" w:rsidTr="00DB6FB0">
        <w:trPr>
          <w:trHeight w:val="240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7FA955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rubahan_harga_produk</w:t>
            </w:r>
            <w:proofErr w:type="spellEnd"/>
          </w:p>
        </w:tc>
        <w:tc>
          <w:tcPr>
            <w:tcW w:w="8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8FE11F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tegori</w:t>
            </w:r>
            <w:proofErr w:type="spellEnd"/>
          </w:p>
        </w:tc>
        <w:tc>
          <w:tcPr>
            <w:tcW w:w="116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BC216E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tegori</w:t>
            </w:r>
            <w:proofErr w:type="spellEnd"/>
          </w:p>
        </w:tc>
        <w:tc>
          <w:tcPr>
            <w:tcW w:w="9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5B3127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ipembelian</w:t>
            </w:r>
            <w:proofErr w:type="spellEnd"/>
          </w:p>
        </w:tc>
        <w:tc>
          <w:tcPr>
            <w:tcW w:w="9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79AE37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masuk_ipembelian</w:t>
            </w:r>
            <w:proofErr w:type="spellEnd"/>
          </w:p>
        </w:tc>
      </w:tr>
      <w:tr w:rsidR="00DB6FB0" w14:paraId="4BC18447" w14:textId="77777777" w:rsidTr="00DB6FB0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C7366F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801047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NMKMS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FD2001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Minum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emasan</w:t>
            </w:r>
            <w:proofErr w:type="spellEnd"/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C18048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1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6333A7" w14:textId="77777777" w:rsidR="00DB6FB0" w:rsidRDefault="00DB6FB0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3</w:t>
            </w:r>
          </w:p>
        </w:tc>
      </w:tr>
      <w:tr w:rsidR="00DB6FB0" w14:paraId="7BE04228" w14:textId="77777777" w:rsidTr="00DB6FB0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FC8650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B981D4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MBDPR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B688E5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umbu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apur</w:t>
            </w:r>
            <w:proofErr w:type="spellEnd"/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AE7BBB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2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CD73CD" w14:textId="77777777" w:rsidR="00DB6FB0" w:rsidRDefault="00DB6FB0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</w:tr>
      <w:tr w:rsidR="00DB6FB0" w14:paraId="2A71A8B4" w14:textId="77777777" w:rsidTr="00DB6FB0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56EBB2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9CEC8C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KNINS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2B8B60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Makan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Instan</w:t>
            </w:r>
            <w:proofErr w:type="spellEnd"/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8EDDE2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3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E2F22D" w14:textId="77777777" w:rsidR="00DB6FB0" w:rsidRDefault="00DB6FB0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</w:tr>
      <w:tr w:rsidR="00DB6FB0" w14:paraId="43F91AFE" w14:textId="77777777" w:rsidTr="00DB6FB0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61BAB5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44B03B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KNINS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29B8A6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Makan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Instan</w:t>
            </w:r>
            <w:proofErr w:type="spellEnd"/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9DA3D4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4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A2C8AC" w14:textId="77777777" w:rsidR="00DB6FB0" w:rsidRDefault="00DB6FB0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6</w:t>
            </w:r>
          </w:p>
        </w:tc>
      </w:tr>
      <w:tr w:rsidR="00DB6FB0" w14:paraId="31036AE8" w14:textId="77777777" w:rsidTr="00DB6FB0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8D5811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785D31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NMKMS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9BF28D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Minum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emasan</w:t>
            </w:r>
            <w:proofErr w:type="spellEnd"/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B4C538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5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FEBF72" w14:textId="77777777" w:rsidR="00DB6FB0" w:rsidRDefault="00DB6FB0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7</w:t>
            </w:r>
          </w:p>
        </w:tc>
      </w:tr>
      <w:tr w:rsidR="00DB6FB0" w14:paraId="640933A1" w14:textId="77777777" w:rsidTr="00DB6FB0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290EBC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2734F0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NMKMS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26B1BA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Minum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emasan</w:t>
            </w:r>
            <w:proofErr w:type="spellEnd"/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7D24E7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6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FDA754" w14:textId="77777777" w:rsidR="00DB6FB0" w:rsidRDefault="00DB6FB0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8</w:t>
            </w:r>
          </w:p>
        </w:tc>
      </w:tr>
      <w:tr w:rsidR="00DB6FB0" w14:paraId="1FE11929" w14:textId="77777777" w:rsidTr="00DB6FB0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0E99E7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331AC4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KNRGN</w:t>
            </w:r>
          </w:p>
        </w:tc>
        <w:tc>
          <w:tcPr>
            <w:tcW w:w="116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96C7F7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Makan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Ringan</w:t>
            </w:r>
            <w:proofErr w:type="spellEnd"/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8224BF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7</w:t>
            </w:r>
          </w:p>
        </w:tc>
        <w:tc>
          <w:tcPr>
            <w:tcW w:w="9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C8A14F" w14:textId="77777777" w:rsidR="00DB6FB0" w:rsidRDefault="00DB6FB0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9</w:t>
            </w:r>
          </w:p>
        </w:tc>
      </w:tr>
    </w:tbl>
    <w:p w14:paraId="3E6430D4" w14:textId="77777777" w:rsidR="00DB6FB0" w:rsidRPr="00C03332" w:rsidRDefault="00DB6FB0" w:rsidP="00DB6FB0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508"/>
        <w:gridCol w:w="1584"/>
        <w:gridCol w:w="1765"/>
        <w:gridCol w:w="1599"/>
        <w:gridCol w:w="1471"/>
      </w:tblGrid>
      <w:tr w:rsidR="00DB6FB0" w14:paraId="0E4F64F7" w14:textId="77777777" w:rsidTr="00DB6FB0">
        <w:trPr>
          <w:trHeight w:val="24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69398D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qty_ipembelian</w:t>
            </w:r>
            <w:proofErr w:type="spellEnd"/>
          </w:p>
        </w:tc>
        <w:tc>
          <w:tcPr>
            <w:tcW w:w="11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D1CB7D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ipembelian</w:t>
            </w:r>
            <w:proofErr w:type="spellEnd"/>
          </w:p>
        </w:tc>
        <w:tc>
          <w:tcPr>
            <w:tcW w:w="10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783827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ubtotal_ipembelian</w:t>
            </w:r>
            <w:proofErr w:type="spellEnd"/>
          </w:p>
        </w:tc>
        <w:tc>
          <w:tcPr>
            <w:tcW w:w="9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0EFD6A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ipembelian</w:t>
            </w:r>
            <w:proofErr w:type="spellEnd"/>
          </w:p>
        </w:tc>
        <w:tc>
          <w:tcPr>
            <w:tcW w:w="8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1CD621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mbelian</w:t>
            </w:r>
            <w:proofErr w:type="spellEnd"/>
          </w:p>
        </w:tc>
      </w:tr>
      <w:tr w:rsidR="00DB6FB0" w14:paraId="30D951D4" w14:textId="77777777" w:rsidTr="00DB6FB0">
        <w:trPr>
          <w:trHeight w:val="240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E11B52" w14:textId="5030F7CA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100 </w:t>
            </w:r>
          </w:p>
        </w:tc>
        <w:tc>
          <w:tcPr>
            <w:tcW w:w="11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E1C61F" w14:textId="74A98989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193.600 </w:t>
            </w:r>
          </w:p>
        </w:tc>
        <w:tc>
          <w:tcPr>
            <w:tcW w:w="10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7A68FA" w14:textId="1A6E601E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19.360.000</w:t>
            </w:r>
          </w:p>
        </w:tc>
        <w:tc>
          <w:tcPr>
            <w:tcW w:w="9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1A373C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8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C5A860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L1</w:t>
            </w:r>
          </w:p>
        </w:tc>
      </w:tr>
      <w:tr w:rsidR="00DB6FB0" w14:paraId="2321D784" w14:textId="77777777" w:rsidTr="00DB6FB0">
        <w:trPr>
          <w:trHeight w:val="240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24FB86" w14:textId="019EEEC2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400 </w:t>
            </w:r>
          </w:p>
        </w:tc>
        <w:tc>
          <w:tcPr>
            <w:tcW w:w="11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D1FE6C" w14:textId="270E3E70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15.500 </w:t>
            </w:r>
          </w:p>
        </w:tc>
        <w:tc>
          <w:tcPr>
            <w:tcW w:w="10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1A5EAA" w14:textId="2AC47CE6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6.200.000 </w:t>
            </w:r>
          </w:p>
        </w:tc>
        <w:tc>
          <w:tcPr>
            <w:tcW w:w="9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AE42AE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8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40B30D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DB6FB0" w14:paraId="6E75DA2E" w14:textId="77777777" w:rsidTr="00DB6FB0">
        <w:trPr>
          <w:trHeight w:val="240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55AE2E" w14:textId="493A2AF1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500 </w:t>
            </w:r>
          </w:p>
        </w:tc>
        <w:tc>
          <w:tcPr>
            <w:tcW w:w="11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0802A3" w14:textId="687E174A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13.300 </w:t>
            </w:r>
          </w:p>
        </w:tc>
        <w:tc>
          <w:tcPr>
            <w:tcW w:w="10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59FE95" w14:textId="055EA1B5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56.650.000 </w:t>
            </w:r>
          </w:p>
        </w:tc>
        <w:tc>
          <w:tcPr>
            <w:tcW w:w="9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886C06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8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A5107A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DB6FB0" w14:paraId="78B77B8F" w14:textId="77777777" w:rsidTr="00DB6FB0">
        <w:trPr>
          <w:trHeight w:val="240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4009F4" w14:textId="578E4EAB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500 </w:t>
            </w:r>
          </w:p>
        </w:tc>
        <w:tc>
          <w:tcPr>
            <w:tcW w:w="11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CA9734" w14:textId="40BDE618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109.800 </w:t>
            </w:r>
          </w:p>
        </w:tc>
        <w:tc>
          <w:tcPr>
            <w:tcW w:w="10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177D43" w14:textId="41A22B29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54.900.000 </w:t>
            </w:r>
          </w:p>
        </w:tc>
        <w:tc>
          <w:tcPr>
            <w:tcW w:w="9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2D1EE0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8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063F4E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L2</w:t>
            </w:r>
          </w:p>
        </w:tc>
      </w:tr>
      <w:tr w:rsidR="00DB6FB0" w14:paraId="6FA40E08" w14:textId="77777777" w:rsidTr="00DB6FB0">
        <w:trPr>
          <w:trHeight w:val="240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0C1031" w14:textId="096CE9BD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250 </w:t>
            </w:r>
          </w:p>
        </w:tc>
        <w:tc>
          <w:tcPr>
            <w:tcW w:w="11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D5E95E" w14:textId="176A1DB1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56.500 </w:t>
            </w:r>
          </w:p>
        </w:tc>
        <w:tc>
          <w:tcPr>
            <w:tcW w:w="10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666C28" w14:textId="23B714B5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14.125.000</w:t>
            </w:r>
          </w:p>
        </w:tc>
        <w:tc>
          <w:tcPr>
            <w:tcW w:w="9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4FE611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8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39E21B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DB6FB0" w14:paraId="489DABDA" w14:textId="77777777" w:rsidTr="00DB6FB0">
        <w:trPr>
          <w:trHeight w:val="240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BB3C26" w14:textId="324FB58D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100 </w:t>
            </w:r>
          </w:p>
        </w:tc>
        <w:tc>
          <w:tcPr>
            <w:tcW w:w="11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FF3F5E" w14:textId="5D01CB04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23.800 </w:t>
            </w:r>
          </w:p>
        </w:tc>
        <w:tc>
          <w:tcPr>
            <w:tcW w:w="10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2ED084" w14:textId="46F44E2E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.380.000 </w:t>
            </w:r>
          </w:p>
        </w:tc>
        <w:tc>
          <w:tcPr>
            <w:tcW w:w="9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0229D9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8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0C5820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L3</w:t>
            </w:r>
          </w:p>
        </w:tc>
      </w:tr>
      <w:tr w:rsidR="00DB6FB0" w14:paraId="458B3686" w14:textId="77777777" w:rsidTr="00DB6FB0">
        <w:trPr>
          <w:trHeight w:val="240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D69712" w14:textId="36F4BD69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350 </w:t>
            </w:r>
          </w:p>
        </w:tc>
        <w:tc>
          <w:tcPr>
            <w:tcW w:w="11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6E7551" w14:textId="28D64FBE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9.800 </w:t>
            </w:r>
          </w:p>
        </w:tc>
        <w:tc>
          <w:tcPr>
            <w:tcW w:w="10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976DDB" w14:textId="25680C92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3.430.000 </w:t>
            </w:r>
          </w:p>
        </w:tc>
        <w:tc>
          <w:tcPr>
            <w:tcW w:w="9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5E44B2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8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7E4E35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</w:tbl>
    <w:p w14:paraId="66AAB171" w14:textId="164F7B70" w:rsidR="00DB6FB0" w:rsidRPr="00C03332" w:rsidRDefault="00DB6FB0" w:rsidP="00DB6FB0">
      <w:pPr>
        <w:spacing w:after="240"/>
        <w:rPr>
          <w:lang w:val="en-GB"/>
        </w:rPr>
      </w:pPr>
      <w:proofErr w:type="spellStart"/>
      <w:r>
        <w:rPr>
          <w:lang w:val="en-GB"/>
        </w:rPr>
        <w:lastRenderedPageBreak/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848"/>
        <w:gridCol w:w="1931"/>
        <w:gridCol w:w="1352"/>
        <w:gridCol w:w="1374"/>
        <w:gridCol w:w="1422"/>
      </w:tblGrid>
      <w:tr w:rsidR="00DB6FB0" w14:paraId="57F32426" w14:textId="77777777" w:rsidTr="00DB6FB0">
        <w:trPr>
          <w:trHeight w:val="240"/>
        </w:trPr>
        <w:tc>
          <w:tcPr>
            <w:tcW w:w="11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B6B18B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pengajuan_pembelian</w:t>
            </w:r>
            <w:proofErr w:type="spellEnd"/>
          </w:p>
        </w:tc>
        <w:tc>
          <w:tcPr>
            <w:tcW w:w="124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C5D606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penerimaan_pembelian</w:t>
            </w:r>
            <w:proofErr w:type="spellEnd"/>
          </w:p>
        </w:tc>
        <w:tc>
          <w:tcPr>
            <w:tcW w:w="8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B06451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otal_pby_pembelian</w:t>
            </w:r>
            <w:proofErr w:type="spellEnd"/>
          </w:p>
        </w:tc>
        <w:tc>
          <w:tcPr>
            <w:tcW w:w="85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0563DA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ukti_pby_pembelian</w:t>
            </w:r>
            <w:proofErr w:type="spellEnd"/>
          </w:p>
        </w:tc>
        <w:tc>
          <w:tcPr>
            <w:tcW w:w="8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D44F4D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by_pembelian</w:t>
            </w:r>
            <w:proofErr w:type="spellEnd"/>
          </w:p>
        </w:tc>
      </w:tr>
      <w:tr w:rsidR="00DB6FB0" w14:paraId="7396DE0C" w14:textId="77777777" w:rsidTr="00DB6FB0">
        <w:trPr>
          <w:trHeight w:val="240"/>
        </w:trPr>
        <w:tc>
          <w:tcPr>
            <w:tcW w:w="11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BEA437" w14:textId="77777777" w:rsidR="00DB6FB0" w:rsidRDefault="00DB6FB0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AEA6BA" w14:textId="77777777" w:rsidR="00DB6FB0" w:rsidRDefault="00DB6FB0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8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3EF1C1" w14:textId="10A51436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Rp   82.210.000 </w:t>
            </w:r>
          </w:p>
        </w:tc>
        <w:tc>
          <w:tcPr>
            <w:tcW w:w="8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CD5E32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y1.jpg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A358E9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</w:tr>
      <w:tr w:rsidR="00DB6FB0" w14:paraId="61BFE007" w14:textId="77777777" w:rsidTr="00DB6FB0">
        <w:trPr>
          <w:trHeight w:val="240"/>
        </w:trPr>
        <w:tc>
          <w:tcPr>
            <w:tcW w:w="11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D178DA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164532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696EB3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C89335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C42B59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DB6FB0" w14:paraId="6EFAE64B" w14:textId="77777777" w:rsidTr="00DB6FB0">
        <w:trPr>
          <w:trHeight w:val="240"/>
        </w:trPr>
        <w:tc>
          <w:tcPr>
            <w:tcW w:w="11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025F90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18C3D3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1D2515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246FA6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DBDEB0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DB6FB0" w14:paraId="0CA82FC9" w14:textId="77777777" w:rsidTr="00DB6FB0">
        <w:trPr>
          <w:trHeight w:val="240"/>
        </w:trPr>
        <w:tc>
          <w:tcPr>
            <w:tcW w:w="11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61BBB7" w14:textId="77777777" w:rsidR="00DB6FB0" w:rsidRDefault="00DB6FB0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6B27B0" w14:textId="77777777" w:rsidR="00DB6FB0" w:rsidRDefault="00DB6FB0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8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DE33FF" w14:textId="0D3A4CE8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Rp   69.025.000 </w:t>
            </w:r>
          </w:p>
        </w:tc>
        <w:tc>
          <w:tcPr>
            <w:tcW w:w="8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7DAC28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y2.jpg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42684E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</w:tr>
      <w:tr w:rsidR="00DB6FB0" w14:paraId="0DA6620A" w14:textId="77777777" w:rsidTr="00DB6FB0">
        <w:trPr>
          <w:trHeight w:val="240"/>
        </w:trPr>
        <w:tc>
          <w:tcPr>
            <w:tcW w:w="11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3DF562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FB6F65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ED316A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8D5A11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C5359C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DB6FB0" w14:paraId="5CEF53AC" w14:textId="77777777" w:rsidTr="00DB6FB0">
        <w:trPr>
          <w:trHeight w:val="240"/>
        </w:trPr>
        <w:tc>
          <w:tcPr>
            <w:tcW w:w="11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0BCE3C" w14:textId="77777777" w:rsidR="00DB6FB0" w:rsidRDefault="00DB6FB0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F39AE8" w14:textId="77777777" w:rsidR="00DB6FB0" w:rsidRDefault="00DB6FB0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8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8A7838" w14:textId="15B7BA3B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R p    5.810.000 </w:t>
            </w:r>
          </w:p>
        </w:tc>
        <w:tc>
          <w:tcPr>
            <w:tcW w:w="8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32D030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y3.jpg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69A517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</w:tr>
      <w:tr w:rsidR="00DB6FB0" w14:paraId="0033D09F" w14:textId="77777777" w:rsidTr="00DB6FB0">
        <w:trPr>
          <w:trHeight w:val="240"/>
        </w:trPr>
        <w:tc>
          <w:tcPr>
            <w:tcW w:w="11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69D209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AB9A55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4C7A68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00C537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9ABC3A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</w:tbl>
    <w:p w14:paraId="25C980C4" w14:textId="66134128" w:rsidR="00DB6FB0" w:rsidRDefault="00DB6FB0" w:rsidP="00DB6FB0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971"/>
        <w:gridCol w:w="1555"/>
        <w:gridCol w:w="1466"/>
        <w:gridCol w:w="1416"/>
        <w:gridCol w:w="1519"/>
      </w:tblGrid>
      <w:tr w:rsidR="00DB6FB0" w14:paraId="13E4A3BA" w14:textId="77777777" w:rsidTr="00DB6FB0">
        <w:trPr>
          <w:trHeight w:val="240"/>
        </w:trPr>
        <w:tc>
          <w:tcPr>
            <w:tcW w:w="12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991315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eterangan_pembelian</w:t>
            </w:r>
            <w:proofErr w:type="spellEnd"/>
          </w:p>
        </w:tc>
        <w:tc>
          <w:tcPr>
            <w:tcW w:w="9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7DB0E4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embelian</w:t>
            </w:r>
            <w:proofErr w:type="spellEnd"/>
          </w:p>
        </w:tc>
        <w:tc>
          <w:tcPr>
            <w:tcW w:w="9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F817BD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ipenjualan</w:t>
            </w:r>
            <w:proofErr w:type="spellEnd"/>
          </w:p>
        </w:tc>
        <w:tc>
          <w:tcPr>
            <w:tcW w:w="8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B35958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qty_ipenjualan</w:t>
            </w:r>
            <w:proofErr w:type="spellEnd"/>
          </w:p>
        </w:tc>
        <w:tc>
          <w:tcPr>
            <w:tcW w:w="9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775AD7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ipenjualan</w:t>
            </w:r>
            <w:proofErr w:type="spellEnd"/>
          </w:p>
        </w:tc>
      </w:tr>
      <w:tr w:rsidR="00DB6FB0" w14:paraId="643E0876" w14:textId="77777777" w:rsidTr="00DB6FB0">
        <w:trPr>
          <w:trHeight w:val="240"/>
        </w:trPr>
        <w:tc>
          <w:tcPr>
            <w:tcW w:w="12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69E432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6432E6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9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016823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JL1</w:t>
            </w:r>
          </w:p>
        </w:tc>
        <w:tc>
          <w:tcPr>
            <w:tcW w:w="8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04E499" w14:textId="55A6823E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20 </w:t>
            </w:r>
          </w:p>
        </w:tc>
        <w:tc>
          <w:tcPr>
            <w:tcW w:w="9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C2B246" w14:textId="50590FD6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98.000 </w:t>
            </w:r>
          </w:p>
        </w:tc>
      </w:tr>
      <w:tr w:rsidR="00DB6FB0" w14:paraId="238A46D0" w14:textId="77777777" w:rsidTr="00DB6FB0">
        <w:trPr>
          <w:trHeight w:val="240"/>
        </w:trPr>
        <w:tc>
          <w:tcPr>
            <w:tcW w:w="12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D77953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56328D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DE3D6A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E6DE75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F0E4E7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DB6FB0" w14:paraId="3A5283FF" w14:textId="77777777" w:rsidTr="00DB6FB0">
        <w:trPr>
          <w:trHeight w:val="240"/>
        </w:trPr>
        <w:tc>
          <w:tcPr>
            <w:tcW w:w="12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CB6BB0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EEF569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499902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JL2</w:t>
            </w:r>
          </w:p>
        </w:tc>
        <w:tc>
          <w:tcPr>
            <w:tcW w:w="8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7FAFBB" w14:textId="6E723DCD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5 </w:t>
            </w:r>
          </w:p>
        </w:tc>
        <w:tc>
          <w:tcPr>
            <w:tcW w:w="9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854FC7" w14:textId="03C17271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17.200 </w:t>
            </w:r>
          </w:p>
        </w:tc>
      </w:tr>
      <w:tr w:rsidR="00DB6FB0" w14:paraId="5BB53E8F" w14:textId="77777777" w:rsidTr="00DB6FB0">
        <w:trPr>
          <w:trHeight w:val="240"/>
        </w:trPr>
        <w:tc>
          <w:tcPr>
            <w:tcW w:w="12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9EAD66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6EDAC8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9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CBCB07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389100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1F9573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DB6FB0" w14:paraId="1B962DEC" w14:textId="77777777" w:rsidTr="00DB6FB0">
        <w:trPr>
          <w:trHeight w:val="240"/>
        </w:trPr>
        <w:tc>
          <w:tcPr>
            <w:tcW w:w="12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2DCF5C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78ED57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35F22D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98A4CE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F74170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DB6FB0" w14:paraId="10D1E848" w14:textId="77777777" w:rsidTr="00DB6FB0">
        <w:trPr>
          <w:trHeight w:val="240"/>
        </w:trPr>
        <w:tc>
          <w:tcPr>
            <w:tcW w:w="12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6C6E1B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9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C8E491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9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F551BC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JL3</w:t>
            </w:r>
          </w:p>
        </w:tc>
        <w:tc>
          <w:tcPr>
            <w:tcW w:w="8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4D88F0" w14:textId="6FDF6A20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10 </w:t>
            </w:r>
          </w:p>
        </w:tc>
        <w:tc>
          <w:tcPr>
            <w:tcW w:w="9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8B51E8" w14:textId="2F500988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25.000 </w:t>
            </w:r>
          </w:p>
        </w:tc>
      </w:tr>
      <w:tr w:rsidR="00DB6FB0" w14:paraId="63C94673" w14:textId="77777777" w:rsidTr="00DB6FB0">
        <w:trPr>
          <w:trHeight w:val="240"/>
        </w:trPr>
        <w:tc>
          <w:tcPr>
            <w:tcW w:w="12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C8D212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2FD40E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E6FCEB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JL4</w:t>
            </w:r>
          </w:p>
        </w:tc>
        <w:tc>
          <w:tcPr>
            <w:tcW w:w="8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81A96D" w14:textId="68F7332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10 </w:t>
            </w:r>
          </w:p>
        </w:tc>
        <w:tc>
          <w:tcPr>
            <w:tcW w:w="9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4D7D36" w14:textId="2C8A6DE4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10.500 </w:t>
            </w:r>
          </w:p>
        </w:tc>
      </w:tr>
    </w:tbl>
    <w:p w14:paraId="502996F8" w14:textId="77777777" w:rsidR="00DB6FB0" w:rsidRDefault="00DB6FB0" w:rsidP="00DB6FB0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733"/>
        <w:gridCol w:w="1664"/>
        <w:gridCol w:w="1560"/>
        <w:gridCol w:w="1463"/>
        <w:gridCol w:w="1507"/>
      </w:tblGrid>
      <w:tr w:rsidR="00C819A8" w14:paraId="207EA3F5" w14:textId="77777777" w:rsidTr="00C819A8">
        <w:trPr>
          <w:trHeight w:val="240"/>
        </w:trPr>
        <w:tc>
          <w:tcPr>
            <w:tcW w:w="1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487087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ubtotal_ipenjualan</w:t>
            </w:r>
            <w:proofErr w:type="spellEnd"/>
          </w:p>
        </w:tc>
        <w:tc>
          <w:tcPr>
            <w:tcW w:w="16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11C675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ipenjualan</w:t>
            </w:r>
            <w:proofErr w:type="spellEnd"/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F7410F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ipenjualan</w:t>
            </w:r>
            <w:proofErr w:type="spellEnd"/>
          </w:p>
        </w:tc>
        <w:tc>
          <w:tcPr>
            <w:tcW w:w="14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87AC06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eterangan_ipenjualan</w:t>
            </w:r>
            <w:proofErr w:type="spellEnd"/>
          </w:p>
        </w:tc>
        <w:tc>
          <w:tcPr>
            <w:tcW w:w="1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DF3846" w14:textId="77777777" w:rsidR="00DB6FB0" w:rsidRDefault="00DB6FB0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njualan</w:t>
            </w:r>
            <w:proofErr w:type="spellEnd"/>
          </w:p>
        </w:tc>
      </w:tr>
      <w:tr w:rsidR="00C819A8" w14:paraId="267C488E" w14:textId="77777777" w:rsidTr="00C819A8">
        <w:trPr>
          <w:trHeight w:val="240"/>
        </w:trPr>
        <w:tc>
          <w:tcPr>
            <w:tcW w:w="1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64AF44" w14:textId="32353C9B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3.960.000 </w:t>
            </w:r>
          </w:p>
        </w:tc>
        <w:tc>
          <w:tcPr>
            <w:tcW w:w="16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A4A58F" w14:textId="77777777" w:rsidR="00DB6FB0" w:rsidRDefault="00DB6FB0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704155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1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872063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F24CE1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JL1</w:t>
            </w:r>
          </w:p>
        </w:tc>
      </w:tr>
      <w:tr w:rsidR="00C819A8" w14:paraId="4E743636" w14:textId="77777777" w:rsidTr="00C819A8">
        <w:trPr>
          <w:trHeight w:val="240"/>
        </w:trPr>
        <w:tc>
          <w:tcPr>
            <w:tcW w:w="1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F829F5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6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6E6296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C8F261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073D91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D1C4B6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54814DDA" w14:textId="77777777" w:rsidTr="00C819A8">
        <w:trPr>
          <w:trHeight w:val="240"/>
        </w:trPr>
        <w:tc>
          <w:tcPr>
            <w:tcW w:w="1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508304" w14:textId="4C3E6602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586.000 </w:t>
            </w:r>
          </w:p>
        </w:tc>
        <w:tc>
          <w:tcPr>
            <w:tcW w:w="16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BF22A5" w14:textId="77777777" w:rsidR="00DB6FB0" w:rsidRDefault="00DB6FB0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A0E6E3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1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C66F3A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A5D8F6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3E5ABDE4" w14:textId="77777777" w:rsidTr="00C819A8">
        <w:trPr>
          <w:trHeight w:val="240"/>
        </w:trPr>
        <w:tc>
          <w:tcPr>
            <w:tcW w:w="1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948107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6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26EBC4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2FB2B8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E801B4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962D76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24ED2CE0" w14:textId="77777777" w:rsidTr="00C819A8">
        <w:trPr>
          <w:trHeight w:val="240"/>
        </w:trPr>
        <w:tc>
          <w:tcPr>
            <w:tcW w:w="1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33AC3F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6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63AD3F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FA4B36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24443D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5AA80A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332CD081" w14:textId="77777777" w:rsidTr="00C819A8">
        <w:trPr>
          <w:trHeight w:val="240"/>
        </w:trPr>
        <w:tc>
          <w:tcPr>
            <w:tcW w:w="1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DF4B6B" w14:textId="68F3A634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250.000 </w:t>
            </w:r>
          </w:p>
        </w:tc>
        <w:tc>
          <w:tcPr>
            <w:tcW w:w="16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5D0AA2" w14:textId="77777777" w:rsidR="00DB6FB0" w:rsidRDefault="00DB6FB0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6DBC9E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1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E9FC72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8695C7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JL2</w:t>
            </w:r>
          </w:p>
        </w:tc>
      </w:tr>
      <w:tr w:rsidR="00C819A8" w14:paraId="5F2E7797" w14:textId="77777777" w:rsidTr="00C819A8">
        <w:trPr>
          <w:trHeight w:val="240"/>
        </w:trPr>
        <w:tc>
          <w:tcPr>
            <w:tcW w:w="1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47BD34" w14:textId="25AD982B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105.000 </w:t>
            </w:r>
          </w:p>
        </w:tc>
        <w:tc>
          <w:tcPr>
            <w:tcW w:w="16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3253A6" w14:textId="77777777" w:rsidR="00DB6FB0" w:rsidRDefault="00DB6FB0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BFE664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1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F6510F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909845" w14:textId="77777777" w:rsidR="00DB6FB0" w:rsidRDefault="00DB6FB0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</w:tbl>
    <w:p w14:paraId="2317174B" w14:textId="77777777" w:rsidR="00DB6FB0" w:rsidRDefault="00DB6FB0" w:rsidP="00DB6FB0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472"/>
        <w:gridCol w:w="1607"/>
        <w:gridCol w:w="1384"/>
        <w:gridCol w:w="1545"/>
        <w:gridCol w:w="1919"/>
      </w:tblGrid>
      <w:tr w:rsidR="00C819A8" w14:paraId="60D5C709" w14:textId="77777777" w:rsidTr="00C819A8">
        <w:trPr>
          <w:trHeight w:val="240"/>
        </w:trPr>
        <w:tc>
          <w:tcPr>
            <w:tcW w:w="9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34BD89" w14:textId="77777777" w:rsidR="00C819A8" w:rsidRDefault="00C819A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enjualan</w:t>
            </w:r>
            <w:proofErr w:type="spellEnd"/>
          </w:p>
        </w:tc>
        <w:tc>
          <w:tcPr>
            <w:tcW w:w="104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57F374" w14:textId="77777777" w:rsidR="00C819A8" w:rsidRDefault="00C819A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penjualan</w:t>
            </w:r>
            <w:proofErr w:type="spellEnd"/>
          </w:p>
        </w:tc>
        <w:tc>
          <w:tcPr>
            <w:tcW w:w="8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239C4E" w14:textId="77777777" w:rsidR="00C819A8" w:rsidRDefault="00C819A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cash_penjualan</w:t>
            </w:r>
            <w:proofErr w:type="spellEnd"/>
          </w:p>
        </w:tc>
        <w:tc>
          <w:tcPr>
            <w:tcW w:w="9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303D24" w14:textId="77777777" w:rsidR="00C819A8" w:rsidRDefault="00C819A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otal_penjualan</w:t>
            </w:r>
            <w:proofErr w:type="spellEnd"/>
          </w:p>
        </w:tc>
        <w:tc>
          <w:tcPr>
            <w:tcW w:w="12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A681FD" w14:textId="77777777" w:rsidR="00C819A8" w:rsidRDefault="00C819A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eterangan_penjualan</w:t>
            </w:r>
            <w:proofErr w:type="spellEnd"/>
          </w:p>
        </w:tc>
      </w:tr>
      <w:tr w:rsidR="00C819A8" w14:paraId="7643CFBC" w14:textId="77777777" w:rsidTr="00C819A8">
        <w:trPr>
          <w:trHeight w:val="240"/>
        </w:trPr>
        <w:tc>
          <w:tcPr>
            <w:tcW w:w="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41957D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Anom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10A17E" w14:textId="77777777" w:rsidR="00C819A8" w:rsidRDefault="00C819A8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104AC0" w14:textId="034255CC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Rp      4.550.000 </w:t>
            </w:r>
          </w:p>
        </w:tc>
        <w:tc>
          <w:tcPr>
            <w:tcW w:w="9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105169" w14:textId="5AF482E3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4.546.000 </w:t>
            </w:r>
          </w:p>
        </w:tc>
        <w:tc>
          <w:tcPr>
            <w:tcW w:w="1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1002AE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C819A8" w14:paraId="5AE7AD59" w14:textId="77777777" w:rsidTr="00C819A8">
        <w:trPr>
          <w:trHeight w:val="240"/>
        </w:trPr>
        <w:tc>
          <w:tcPr>
            <w:tcW w:w="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854953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5AA986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26789C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EDC720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FCD0EC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5E7F85D2" w14:textId="77777777" w:rsidTr="00C819A8">
        <w:trPr>
          <w:trHeight w:val="240"/>
        </w:trPr>
        <w:tc>
          <w:tcPr>
            <w:tcW w:w="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F21158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901790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E4CACE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44EBFF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1E6117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0214472F" w14:textId="77777777" w:rsidTr="00C819A8">
        <w:trPr>
          <w:trHeight w:val="240"/>
        </w:trPr>
        <w:tc>
          <w:tcPr>
            <w:tcW w:w="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3DBAA7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2E920E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A5E074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A092E9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30ED81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218735FF" w14:textId="77777777" w:rsidTr="00C819A8">
        <w:trPr>
          <w:trHeight w:val="240"/>
        </w:trPr>
        <w:tc>
          <w:tcPr>
            <w:tcW w:w="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FB76F7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0FD7F8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DD27B3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48D95E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C7AEBB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4D8BC7AF" w14:textId="77777777" w:rsidTr="00C819A8">
        <w:trPr>
          <w:trHeight w:val="240"/>
        </w:trPr>
        <w:tc>
          <w:tcPr>
            <w:tcW w:w="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2F3274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Boy 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AF7C89" w14:textId="77777777" w:rsidR="00C819A8" w:rsidRDefault="00C819A8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4958EE" w14:textId="7FC35289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Rp         355.000 </w:t>
            </w:r>
          </w:p>
        </w:tc>
        <w:tc>
          <w:tcPr>
            <w:tcW w:w="9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E56F0A" w14:textId="5D7A0953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355.000 </w:t>
            </w:r>
          </w:p>
        </w:tc>
        <w:tc>
          <w:tcPr>
            <w:tcW w:w="1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E19E89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</w:tr>
      <w:tr w:rsidR="00C819A8" w14:paraId="4FC906A2" w14:textId="77777777" w:rsidTr="00C819A8">
        <w:trPr>
          <w:trHeight w:val="240"/>
        </w:trPr>
        <w:tc>
          <w:tcPr>
            <w:tcW w:w="9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785D38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4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9CDC40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8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BA51D9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E2E06E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C89355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</w:tbl>
    <w:p w14:paraId="175998E5" w14:textId="77777777" w:rsidR="00DB6FB0" w:rsidRDefault="00DB6FB0" w:rsidP="00DB6FB0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p w14:paraId="51457E44" w14:textId="77777777" w:rsidR="00C819A8" w:rsidRDefault="00C819A8" w:rsidP="00DB6FB0">
      <w:pPr>
        <w:spacing w:after="240"/>
        <w:rPr>
          <w:lang w:val="en-GB"/>
        </w:rPr>
      </w:pPr>
    </w:p>
    <w:p w14:paraId="7CF9DD05" w14:textId="77777777" w:rsidR="00C819A8" w:rsidRDefault="00C819A8" w:rsidP="00DB6FB0">
      <w:pPr>
        <w:spacing w:after="240"/>
        <w:rPr>
          <w:lang w:val="en-GB"/>
        </w:rPr>
      </w:pPr>
    </w:p>
    <w:p w14:paraId="73122B83" w14:textId="77777777" w:rsidR="00C819A8" w:rsidRDefault="00C819A8" w:rsidP="00DB6FB0">
      <w:pPr>
        <w:spacing w:after="240"/>
        <w:rPr>
          <w:lang w:val="en-GB"/>
        </w:rPr>
      </w:pPr>
    </w:p>
    <w:p w14:paraId="09617B2A" w14:textId="77777777" w:rsidR="00C819A8" w:rsidRPr="00C03332" w:rsidRDefault="00C819A8" w:rsidP="00DB6FB0">
      <w:pPr>
        <w:spacing w:after="240"/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274"/>
        <w:gridCol w:w="1573"/>
        <w:gridCol w:w="1614"/>
        <w:gridCol w:w="1733"/>
        <w:gridCol w:w="1733"/>
      </w:tblGrid>
      <w:tr w:rsidR="00C819A8" w14:paraId="64B54A94" w14:textId="77777777" w:rsidTr="00C819A8">
        <w:trPr>
          <w:trHeight w:val="240"/>
        </w:trPr>
        <w:tc>
          <w:tcPr>
            <w:tcW w:w="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8E7298" w14:textId="77777777" w:rsidR="00C819A8" w:rsidRDefault="00C819A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lastRenderedPageBreak/>
              <w:t>id_karyawan</w:t>
            </w:r>
            <w:proofErr w:type="spellEnd"/>
          </w:p>
        </w:tc>
        <w:tc>
          <w:tcPr>
            <w:tcW w:w="9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CF08BD" w14:textId="77777777" w:rsidR="00C819A8" w:rsidRDefault="00C819A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level_karyawan</w:t>
            </w:r>
            <w:proofErr w:type="spellEnd"/>
          </w:p>
        </w:tc>
        <w:tc>
          <w:tcPr>
            <w:tcW w:w="10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8EF421" w14:textId="77777777" w:rsidR="00C819A8" w:rsidRDefault="00C819A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ryawan</w:t>
            </w:r>
            <w:proofErr w:type="spellEnd"/>
          </w:p>
        </w:tc>
        <w:tc>
          <w:tcPr>
            <w:tcW w:w="10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387C0A" w14:textId="77777777" w:rsidR="00C819A8" w:rsidRDefault="00C819A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lamat_karyawan</w:t>
            </w:r>
            <w:proofErr w:type="spellEnd"/>
          </w:p>
        </w:tc>
        <w:tc>
          <w:tcPr>
            <w:tcW w:w="10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FB749B" w14:textId="77777777" w:rsidR="00C819A8" w:rsidRDefault="00C819A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karyawan</w:t>
            </w:r>
            <w:proofErr w:type="spellEnd"/>
          </w:p>
        </w:tc>
      </w:tr>
      <w:tr w:rsidR="00C819A8" w14:paraId="78D309F3" w14:textId="77777777" w:rsidTr="00C819A8">
        <w:trPr>
          <w:trHeight w:val="240"/>
        </w:trPr>
        <w:tc>
          <w:tcPr>
            <w:tcW w:w="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FAFBAA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9571D0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asir</w:t>
            </w:r>
            <w:proofErr w:type="spellEnd"/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3C163A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ama</w:t>
            </w:r>
            <w:proofErr w:type="spellEnd"/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2D647E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75232C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2222222222</w:t>
            </w:r>
          </w:p>
        </w:tc>
      </w:tr>
      <w:tr w:rsidR="00C819A8" w14:paraId="5B18E3F4" w14:textId="77777777" w:rsidTr="00C819A8">
        <w:trPr>
          <w:trHeight w:val="240"/>
        </w:trPr>
        <w:tc>
          <w:tcPr>
            <w:tcW w:w="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31AD9B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DDF6BD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4F8BEC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B7BFB7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42A74C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5D012235" w14:textId="77777777" w:rsidTr="00C819A8">
        <w:trPr>
          <w:trHeight w:val="240"/>
        </w:trPr>
        <w:tc>
          <w:tcPr>
            <w:tcW w:w="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EDDD35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4C24BB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29D1AE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5DDF73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51ED15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7BB45FE9" w14:textId="77777777" w:rsidTr="00C819A8">
        <w:trPr>
          <w:trHeight w:val="240"/>
        </w:trPr>
        <w:tc>
          <w:tcPr>
            <w:tcW w:w="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8A3475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0B20E1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F9304D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BEEEA2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D5B603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66AF5A26" w14:textId="77777777" w:rsidTr="00C819A8">
        <w:trPr>
          <w:trHeight w:val="240"/>
        </w:trPr>
        <w:tc>
          <w:tcPr>
            <w:tcW w:w="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D07125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9169E3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981451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501BA6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41A04B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7553DEE1" w14:textId="77777777" w:rsidTr="00C819A8">
        <w:trPr>
          <w:trHeight w:val="240"/>
        </w:trPr>
        <w:tc>
          <w:tcPr>
            <w:tcW w:w="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225C36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387FD8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asir</w:t>
            </w:r>
            <w:proofErr w:type="spellEnd"/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8D87F8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ama</w:t>
            </w:r>
            <w:proofErr w:type="spellEnd"/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A5EA5F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1CF79B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2222222222</w:t>
            </w:r>
          </w:p>
        </w:tc>
      </w:tr>
      <w:tr w:rsidR="00C819A8" w14:paraId="1714C365" w14:textId="77777777" w:rsidTr="00C819A8">
        <w:trPr>
          <w:trHeight w:val="240"/>
        </w:trPr>
        <w:tc>
          <w:tcPr>
            <w:tcW w:w="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9A5B52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AE1CC0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91C1EC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C96237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C98589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0B2B5C15" w14:textId="77777777" w:rsidTr="00C819A8">
        <w:trPr>
          <w:trHeight w:val="240"/>
        </w:trPr>
        <w:tc>
          <w:tcPr>
            <w:tcW w:w="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98BF61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F29CDF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78C611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5356B6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326A78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1111111111</w:t>
            </w:r>
          </w:p>
        </w:tc>
      </w:tr>
      <w:tr w:rsidR="00C819A8" w14:paraId="29CD2B89" w14:textId="77777777" w:rsidTr="00C819A8">
        <w:trPr>
          <w:trHeight w:val="240"/>
        </w:trPr>
        <w:tc>
          <w:tcPr>
            <w:tcW w:w="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7846FB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9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47CB40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emilik</w:t>
            </w:r>
            <w:proofErr w:type="spellEnd"/>
          </w:p>
        </w:tc>
        <w:tc>
          <w:tcPr>
            <w:tcW w:w="10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4D1556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emilik</w:t>
            </w:r>
            <w:proofErr w:type="spellEnd"/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388232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Rian</w:t>
            </w:r>
            <w:proofErr w:type="spellEnd"/>
          </w:p>
        </w:tc>
        <w:tc>
          <w:tcPr>
            <w:tcW w:w="10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E79F0B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3333333333</w:t>
            </w:r>
          </w:p>
        </w:tc>
      </w:tr>
    </w:tbl>
    <w:p w14:paraId="29EE741B" w14:textId="52F078DE" w:rsidR="00DB6FB0" w:rsidRDefault="00DB6FB0" w:rsidP="00DB6FB0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2926"/>
        <w:gridCol w:w="2870"/>
        <w:gridCol w:w="2131"/>
      </w:tblGrid>
      <w:tr w:rsidR="00C819A8" w14:paraId="570CA257" w14:textId="77777777" w:rsidTr="00C819A8">
        <w:trPr>
          <w:trHeight w:val="240"/>
        </w:trPr>
        <w:tc>
          <w:tcPr>
            <w:tcW w:w="18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358244" w14:textId="77777777" w:rsidR="00C819A8" w:rsidRDefault="00C819A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sername_karyawan</w:t>
            </w:r>
            <w:proofErr w:type="spellEnd"/>
          </w:p>
        </w:tc>
        <w:tc>
          <w:tcPr>
            <w:tcW w:w="18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D32839" w14:textId="77777777" w:rsidR="00C819A8" w:rsidRDefault="00C819A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assword_karyawan</w:t>
            </w:r>
            <w:proofErr w:type="spellEnd"/>
          </w:p>
        </w:tc>
        <w:tc>
          <w:tcPr>
            <w:tcW w:w="134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BACB0D" w14:textId="77777777" w:rsidR="00C819A8" w:rsidRDefault="00C819A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foto_karyawan</w:t>
            </w:r>
            <w:proofErr w:type="spellEnd"/>
          </w:p>
        </w:tc>
      </w:tr>
      <w:tr w:rsidR="00C819A8" w14:paraId="56B8EF6F" w14:textId="77777777" w:rsidTr="00C819A8">
        <w:trPr>
          <w:trHeight w:val="240"/>
        </w:trPr>
        <w:tc>
          <w:tcPr>
            <w:tcW w:w="18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BCBDAC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asir</w:t>
            </w:r>
            <w:proofErr w:type="spellEnd"/>
          </w:p>
        </w:tc>
        <w:tc>
          <w:tcPr>
            <w:tcW w:w="1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C52FB2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asir</w:t>
            </w:r>
            <w:proofErr w:type="spellEnd"/>
          </w:p>
        </w:tc>
        <w:tc>
          <w:tcPr>
            <w:tcW w:w="1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C3B30F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kasir.jpg</w:t>
            </w:r>
          </w:p>
        </w:tc>
      </w:tr>
      <w:tr w:rsidR="00C819A8" w14:paraId="2610EC87" w14:textId="77777777" w:rsidTr="00C819A8">
        <w:trPr>
          <w:trHeight w:val="240"/>
        </w:trPr>
        <w:tc>
          <w:tcPr>
            <w:tcW w:w="18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C65CE1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E5D843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A668D7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4EDA1EA6" w14:textId="77777777" w:rsidTr="00C819A8">
        <w:trPr>
          <w:trHeight w:val="240"/>
        </w:trPr>
        <w:tc>
          <w:tcPr>
            <w:tcW w:w="18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4ECA83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BBEAC4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2A3FAF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0C0EE664" w14:textId="77777777" w:rsidTr="00C819A8">
        <w:trPr>
          <w:trHeight w:val="240"/>
        </w:trPr>
        <w:tc>
          <w:tcPr>
            <w:tcW w:w="18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D6ACBC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AD6762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64188F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08C03687" w14:textId="77777777" w:rsidTr="00C819A8">
        <w:trPr>
          <w:trHeight w:val="240"/>
        </w:trPr>
        <w:tc>
          <w:tcPr>
            <w:tcW w:w="18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A945E6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EB4B8B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BDD5CF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4B81C500" w14:textId="77777777" w:rsidTr="00C819A8">
        <w:trPr>
          <w:trHeight w:val="240"/>
        </w:trPr>
        <w:tc>
          <w:tcPr>
            <w:tcW w:w="18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F881BA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asir</w:t>
            </w:r>
            <w:proofErr w:type="spellEnd"/>
          </w:p>
        </w:tc>
        <w:tc>
          <w:tcPr>
            <w:tcW w:w="1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95AE9C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asir</w:t>
            </w:r>
            <w:proofErr w:type="spellEnd"/>
          </w:p>
        </w:tc>
        <w:tc>
          <w:tcPr>
            <w:tcW w:w="1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58820B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kasir.jpg</w:t>
            </w:r>
          </w:p>
        </w:tc>
      </w:tr>
      <w:tr w:rsidR="00C819A8" w14:paraId="085F7A65" w14:textId="77777777" w:rsidTr="00C819A8">
        <w:trPr>
          <w:trHeight w:val="240"/>
        </w:trPr>
        <w:tc>
          <w:tcPr>
            <w:tcW w:w="18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6F6525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88159B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B1BAFE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 </w:t>
            </w:r>
          </w:p>
        </w:tc>
      </w:tr>
      <w:tr w:rsidR="00C819A8" w14:paraId="12E4F3E4" w14:textId="77777777" w:rsidTr="00C819A8">
        <w:trPr>
          <w:trHeight w:val="240"/>
        </w:trPr>
        <w:tc>
          <w:tcPr>
            <w:tcW w:w="18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E7192E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BDE529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0D1B80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dmin.jpg</w:t>
            </w:r>
          </w:p>
        </w:tc>
      </w:tr>
      <w:tr w:rsidR="00C819A8" w14:paraId="3B92650E" w14:textId="77777777" w:rsidTr="00C819A8">
        <w:trPr>
          <w:trHeight w:val="240"/>
        </w:trPr>
        <w:tc>
          <w:tcPr>
            <w:tcW w:w="184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6D2500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emilik</w:t>
            </w:r>
            <w:proofErr w:type="spellEnd"/>
          </w:p>
        </w:tc>
        <w:tc>
          <w:tcPr>
            <w:tcW w:w="18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317387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emilik</w:t>
            </w:r>
            <w:proofErr w:type="spellEnd"/>
          </w:p>
        </w:tc>
        <w:tc>
          <w:tcPr>
            <w:tcW w:w="134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29C5B3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emilik.jpg</w:t>
            </w:r>
          </w:p>
        </w:tc>
      </w:tr>
    </w:tbl>
    <w:p w14:paraId="4F670443" w14:textId="77777777" w:rsidR="00DB6FB0" w:rsidRPr="00C03332" w:rsidRDefault="00DB6FB0" w:rsidP="00DB6FB0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p w14:paraId="6A0772E2" w14:textId="28273289" w:rsidR="00DB6FB0" w:rsidRDefault="00DB6FB0" w:rsidP="00C03332">
      <w:pPr>
        <w:spacing w:after="240" w:line="480" w:lineRule="auto"/>
        <w:rPr>
          <w:lang w:val="en-GB"/>
        </w:rPr>
      </w:pPr>
    </w:p>
    <w:p w14:paraId="19E7E7B2" w14:textId="77777777" w:rsidR="00C819A8" w:rsidRDefault="00C819A8" w:rsidP="00C03332">
      <w:pPr>
        <w:spacing w:after="240" w:line="480" w:lineRule="auto"/>
        <w:rPr>
          <w:lang w:val="en-GB"/>
        </w:rPr>
      </w:pPr>
    </w:p>
    <w:p w14:paraId="38253FE5" w14:textId="77777777" w:rsidR="00C819A8" w:rsidRDefault="00C819A8" w:rsidP="00C03332">
      <w:pPr>
        <w:spacing w:after="240" w:line="480" w:lineRule="auto"/>
        <w:rPr>
          <w:lang w:val="en-GB"/>
        </w:rPr>
      </w:pPr>
    </w:p>
    <w:p w14:paraId="1062A572" w14:textId="77777777" w:rsidR="00C819A8" w:rsidRDefault="00C819A8" w:rsidP="00C03332">
      <w:pPr>
        <w:spacing w:after="240" w:line="480" w:lineRule="auto"/>
        <w:rPr>
          <w:lang w:val="en-GB"/>
        </w:rPr>
      </w:pPr>
    </w:p>
    <w:p w14:paraId="2D0670BA" w14:textId="77777777" w:rsidR="00C819A8" w:rsidRDefault="00C819A8" w:rsidP="00C03332">
      <w:pPr>
        <w:spacing w:after="240" w:line="480" w:lineRule="auto"/>
        <w:rPr>
          <w:lang w:val="en-GB"/>
        </w:rPr>
      </w:pPr>
    </w:p>
    <w:p w14:paraId="2B55DE45" w14:textId="77777777" w:rsidR="00C819A8" w:rsidRDefault="00C819A8" w:rsidP="00C03332">
      <w:pPr>
        <w:spacing w:after="240" w:line="480" w:lineRule="auto"/>
        <w:rPr>
          <w:lang w:val="en-GB"/>
        </w:rPr>
      </w:pPr>
    </w:p>
    <w:p w14:paraId="718BCE43" w14:textId="77777777" w:rsidR="00C819A8" w:rsidRDefault="00C819A8" w:rsidP="00C03332">
      <w:pPr>
        <w:spacing w:after="240" w:line="480" w:lineRule="auto"/>
        <w:rPr>
          <w:lang w:val="en-GB"/>
        </w:rPr>
      </w:pPr>
    </w:p>
    <w:p w14:paraId="69987720" w14:textId="77777777" w:rsidR="00C819A8" w:rsidRDefault="00C819A8" w:rsidP="00C03332">
      <w:pPr>
        <w:spacing w:after="240" w:line="480" w:lineRule="auto"/>
        <w:rPr>
          <w:lang w:val="en-GB"/>
        </w:rPr>
      </w:pPr>
    </w:p>
    <w:p w14:paraId="2691F66D" w14:textId="77777777" w:rsidR="00C819A8" w:rsidRPr="00C03332" w:rsidRDefault="00C819A8" w:rsidP="00C03332">
      <w:pPr>
        <w:spacing w:after="240" w:line="480" w:lineRule="auto"/>
        <w:rPr>
          <w:lang w:val="en-GB"/>
        </w:rPr>
      </w:pPr>
    </w:p>
    <w:p w14:paraId="495785E8" w14:textId="5FD1B1AE" w:rsidR="00D149C5" w:rsidRPr="00C5210D" w:rsidRDefault="00685199" w:rsidP="00E52077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  <w:lang w:val="en-US"/>
        </w:rPr>
        <w:lastRenderedPageBreak/>
        <w:t>Bentuk</w:t>
      </w:r>
      <w:proofErr w:type="spellEnd"/>
      <w:r>
        <w:rPr>
          <w:rFonts w:ascii="Times New Roman" w:hAnsi="Times New Roman" w:cs="Times New Roman"/>
          <w:lang w:val="en-US"/>
        </w:rPr>
        <w:t xml:space="preserve"> Normal </w:t>
      </w:r>
      <w:proofErr w:type="spellStart"/>
      <w:r>
        <w:rPr>
          <w:rFonts w:ascii="Times New Roman" w:hAnsi="Times New Roman" w:cs="Times New Roman"/>
          <w:lang w:val="en-US"/>
        </w:rPr>
        <w:t>Kedua</w:t>
      </w:r>
      <w:proofErr w:type="spellEnd"/>
      <w:r>
        <w:rPr>
          <w:rFonts w:ascii="Times New Roman" w:hAnsi="Times New Roman" w:cs="Times New Roman"/>
          <w:lang w:val="en-US"/>
        </w:rPr>
        <w:t xml:space="preserve"> (2NF)</w:t>
      </w:r>
    </w:p>
    <w:p w14:paraId="3B58E604" w14:textId="52407B88" w:rsidR="008F27A2" w:rsidRDefault="00AB6621" w:rsidP="008F27A2">
      <w:pPr>
        <w:spacing w:line="480" w:lineRule="auto"/>
        <w:rPr>
          <w:lang w:val="en-GB"/>
        </w:rPr>
      </w:pPr>
      <w:r w:rsidRPr="00AB6621">
        <w:rPr>
          <w:highlight w:val="yellow"/>
          <w:lang w:val="en-GB"/>
        </w:rPr>
        <w:t>JELASKAN SECARA UMUM 2NF</w:t>
      </w:r>
    </w:p>
    <w:p w14:paraId="57F57596" w14:textId="53FA103E" w:rsidR="00C103BF" w:rsidRDefault="00AB6621" w:rsidP="006B7984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r w:rsidR="00C819A8">
        <w:t>distributor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272"/>
        <w:gridCol w:w="1558"/>
        <w:gridCol w:w="1417"/>
        <w:gridCol w:w="1701"/>
        <w:gridCol w:w="1979"/>
      </w:tblGrid>
      <w:tr w:rsidR="00C819A8" w14:paraId="6367C883" w14:textId="77777777" w:rsidTr="005955D6">
        <w:trPr>
          <w:trHeight w:val="240"/>
        </w:trPr>
        <w:tc>
          <w:tcPr>
            <w:tcW w:w="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B8A3E8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distributor</w:t>
            </w:r>
            <w:proofErr w:type="spellEnd"/>
          </w:p>
        </w:tc>
        <w:tc>
          <w:tcPr>
            <w:tcW w:w="9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74B760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distributor</w:t>
            </w:r>
            <w:proofErr w:type="spellEnd"/>
          </w:p>
        </w:tc>
        <w:tc>
          <w:tcPr>
            <w:tcW w:w="8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ABAB46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ic_distributor</w:t>
            </w:r>
            <w:proofErr w:type="spellEnd"/>
          </w:p>
        </w:tc>
        <w:tc>
          <w:tcPr>
            <w:tcW w:w="10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D68E9F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distributor</w:t>
            </w:r>
            <w:proofErr w:type="spellEnd"/>
          </w:p>
        </w:tc>
        <w:tc>
          <w:tcPr>
            <w:tcW w:w="124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2A3CB6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lamat_distributor</w:t>
            </w:r>
            <w:proofErr w:type="spellEnd"/>
          </w:p>
        </w:tc>
      </w:tr>
      <w:tr w:rsidR="00C819A8" w14:paraId="39A21A1D" w14:textId="77777777" w:rsidTr="005955D6">
        <w:trPr>
          <w:trHeight w:val="24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8444D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520AF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Indofood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7B0F7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ji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0D972F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7777777777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6DB414" w14:textId="77777777" w:rsidR="00C819A8" w:rsidRDefault="00C819A8" w:rsidP="005955D6">
            <w:pPr>
              <w:rPr>
                <w:rFonts w:ascii="Arial" w:hAnsi="Arial" w:cs="Arial"/>
                <w:color w:val="202124"/>
                <w:sz w:val="18"/>
                <w:szCs w:val="18"/>
              </w:rPr>
            </w:pPr>
            <w:r>
              <w:rPr>
                <w:rFonts w:ascii="Arial" w:hAnsi="Arial" w:cs="Arial"/>
                <w:color w:val="202124"/>
                <w:sz w:val="18"/>
                <w:szCs w:val="18"/>
              </w:rPr>
              <w:t xml:space="preserve">Gg. </w:t>
            </w:r>
            <w:proofErr w:type="spellStart"/>
            <w:r>
              <w:rPr>
                <w:rFonts w:ascii="Arial" w:hAnsi="Arial" w:cs="Arial"/>
                <w:color w:val="202124"/>
                <w:sz w:val="18"/>
                <w:szCs w:val="18"/>
              </w:rPr>
              <w:t>Kenanga</w:t>
            </w:r>
            <w:proofErr w:type="spellEnd"/>
            <w:r>
              <w:rPr>
                <w:rFonts w:ascii="Arial" w:hAnsi="Arial" w:cs="Arial"/>
                <w:color w:val="202124"/>
                <w:sz w:val="18"/>
                <w:szCs w:val="18"/>
              </w:rPr>
              <w:t>, Bekasi</w:t>
            </w:r>
          </w:p>
        </w:tc>
      </w:tr>
      <w:tr w:rsidR="00C819A8" w14:paraId="5A7D67C0" w14:textId="77777777" w:rsidTr="005955D6">
        <w:trPr>
          <w:trHeight w:val="24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D0A2E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054B2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Indofood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20366F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ji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D52D6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7777777777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E3C4DB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202124"/>
                <w:sz w:val="18"/>
                <w:szCs w:val="18"/>
              </w:rPr>
              <w:t xml:space="preserve">Gg. </w:t>
            </w:r>
            <w:proofErr w:type="spellStart"/>
            <w:r>
              <w:rPr>
                <w:rFonts w:ascii="Arial" w:hAnsi="Arial" w:cs="Arial"/>
                <w:color w:val="202124"/>
                <w:sz w:val="18"/>
                <w:szCs w:val="18"/>
              </w:rPr>
              <w:t>Kenanga</w:t>
            </w:r>
            <w:proofErr w:type="spellEnd"/>
            <w:r>
              <w:rPr>
                <w:rFonts w:ascii="Arial" w:hAnsi="Arial" w:cs="Arial"/>
                <w:color w:val="202124"/>
                <w:sz w:val="18"/>
                <w:szCs w:val="18"/>
              </w:rPr>
              <w:t>, Bekasi</w:t>
            </w:r>
          </w:p>
        </w:tc>
      </w:tr>
      <w:tr w:rsidR="00C819A8" w14:paraId="1B005AE2" w14:textId="77777777" w:rsidTr="005955D6">
        <w:trPr>
          <w:trHeight w:val="24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02128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8DC6D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Indofood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1130D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ji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8B9E0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7777777777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13AE21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202124"/>
                <w:sz w:val="18"/>
                <w:szCs w:val="18"/>
              </w:rPr>
              <w:t xml:space="preserve">Gg. </w:t>
            </w:r>
            <w:proofErr w:type="spellStart"/>
            <w:r>
              <w:rPr>
                <w:rFonts w:ascii="Arial" w:hAnsi="Arial" w:cs="Arial"/>
                <w:color w:val="202124"/>
                <w:sz w:val="18"/>
                <w:szCs w:val="18"/>
              </w:rPr>
              <w:t>Kenanga</w:t>
            </w:r>
            <w:proofErr w:type="spellEnd"/>
            <w:r>
              <w:rPr>
                <w:rFonts w:ascii="Arial" w:hAnsi="Arial" w:cs="Arial"/>
                <w:color w:val="202124"/>
                <w:sz w:val="18"/>
                <w:szCs w:val="18"/>
              </w:rPr>
              <w:t>, Bekasi</w:t>
            </w:r>
          </w:p>
        </w:tc>
      </w:tr>
      <w:tr w:rsidR="00C819A8" w14:paraId="02AD6483" w14:textId="77777777" w:rsidTr="005955D6">
        <w:trPr>
          <w:trHeight w:val="24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AB515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2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5D3EA5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Wings Food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38FC1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gi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2C928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8888888888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FEBD34" w14:textId="77777777" w:rsidR="00C819A8" w:rsidRDefault="00C819A8" w:rsidP="005955D6">
            <w:pPr>
              <w:rPr>
                <w:rFonts w:ascii="Arial" w:hAnsi="Arial" w:cs="Arial"/>
                <w:color w:val="202124"/>
                <w:sz w:val="18"/>
                <w:szCs w:val="18"/>
              </w:rPr>
            </w:pPr>
            <w:r>
              <w:rPr>
                <w:rFonts w:ascii="Arial" w:hAnsi="Arial" w:cs="Arial"/>
                <w:color w:val="202124"/>
                <w:sz w:val="18"/>
                <w:szCs w:val="18"/>
              </w:rPr>
              <w:t xml:space="preserve">Jl. </w:t>
            </w:r>
            <w:proofErr w:type="spellStart"/>
            <w:r>
              <w:rPr>
                <w:rFonts w:ascii="Arial" w:hAnsi="Arial" w:cs="Arial"/>
                <w:color w:val="202124"/>
                <w:sz w:val="18"/>
                <w:szCs w:val="18"/>
              </w:rPr>
              <w:t>Panyawungan</w:t>
            </w:r>
            <w:proofErr w:type="spellEnd"/>
            <w:r>
              <w:rPr>
                <w:rFonts w:ascii="Arial" w:hAnsi="Arial" w:cs="Arial"/>
                <w:color w:val="202124"/>
                <w:sz w:val="18"/>
                <w:szCs w:val="18"/>
              </w:rPr>
              <w:t>, Bandung</w:t>
            </w:r>
          </w:p>
        </w:tc>
      </w:tr>
      <w:tr w:rsidR="00C819A8" w14:paraId="09A00F7E" w14:textId="77777777" w:rsidTr="005955D6">
        <w:trPr>
          <w:trHeight w:val="24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F5A95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2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6F425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Wings Food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5096C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gi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B58A0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8888888888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B7D869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202124"/>
                <w:sz w:val="18"/>
                <w:szCs w:val="18"/>
              </w:rPr>
              <w:t xml:space="preserve">Jl. </w:t>
            </w:r>
            <w:proofErr w:type="spellStart"/>
            <w:r>
              <w:rPr>
                <w:rFonts w:ascii="Arial" w:hAnsi="Arial" w:cs="Arial"/>
                <w:color w:val="202124"/>
                <w:sz w:val="18"/>
                <w:szCs w:val="18"/>
              </w:rPr>
              <w:t>Panyawungan</w:t>
            </w:r>
            <w:proofErr w:type="spellEnd"/>
            <w:r>
              <w:rPr>
                <w:rFonts w:ascii="Arial" w:hAnsi="Arial" w:cs="Arial"/>
                <w:color w:val="202124"/>
                <w:sz w:val="18"/>
                <w:szCs w:val="18"/>
              </w:rPr>
              <w:t>, Bandung</w:t>
            </w:r>
          </w:p>
        </w:tc>
      </w:tr>
      <w:tr w:rsidR="00C819A8" w14:paraId="26EB5DB2" w14:textId="77777777" w:rsidTr="005955D6">
        <w:trPr>
          <w:trHeight w:val="24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7F0BB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3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F08AFA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Arta Boga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104E1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nar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90CE2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9999999999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427E13" w14:textId="77777777" w:rsidR="00C819A8" w:rsidRDefault="00C819A8" w:rsidP="005955D6">
            <w:pPr>
              <w:rPr>
                <w:rFonts w:ascii="Arial" w:hAnsi="Arial" w:cs="Arial"/>
                <w:color w:val="202124"/>
                <w:sz w:val="18"/>
                <w:szCs w:val="18"/>
              </w:rPr>
            </w:pPr>
            <w:r>
              <w:rPr>
                <w:rFonts w:ascii="Arial" w:hAnsi="Arial" w:cs="Arial"/>
                <w:color w:val="202124"/>
                <w:sz w:val="18"/>
                <w:szCs w:val="18"/>
              </w:rPr>
              <w:t>Jl. Soekarno Hatta, Bandung</w:t>
            </w:r>
          </w:p>
        </w:tc>
      </w:tr>
      <w:tr w:rsidR="00C819A8" w14:paraId="5D5F3B0A" w14:textId="77777777" w:rsidTr="005955D6">
        <w:trPr>
          <w:trHeight w:val="24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763162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3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514D87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Arta Boga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17EE1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nar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169F9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9999999999</w:t>
            </w:r>
          </w:p>
        </w:tc>
        <w:tc>
          <w:tcPr>
            <w:tcW w:w="12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F5EBAF" w14:textId="77777777" w:rsidR="00C819A8" w:rsidRDefault="00C819A8" w:rsidP="005955D6">
            <w:pPr>
              <w:rPr>
                <w:rFonts w:ascii="Arial" w:hAnsi="Arial" w:cs="Arial"/>
                <w:color w:val="202124"/>
                <w:sz w:val="18"/>
                <w:szCs w:val="18"/>
              </w:rPr>
            </w:pPr>
            <w:r>
              <w:rPr>
                <w:rFonts w:ascii="Arial" w:hAnsi="Arial" w:cs="Arial"/>
                <w:color w:val="202124"/>
                <w:sz w:val="18"/>
                <w:szCs w:val="18"/>
              </w:rPr>
              <w:t>Jl. Soekarno Hatta, Bandung</w:t>
            </w:r>
          </w:p>
        </w:tc>
      </w:tr>
    </w:tbl>
    <w:p w14:paraId="2968DDC1" w14:textId="77777777" w:rsidR="00C819A8" w:rsidRDefault="00C819A8" w:rsidP="00C819A8">
      <w:pPr>
        <w:spacing w:after="240"/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2860"/>
        <w:gridCol w:w="2914"/>
        <w:gridCol w:w="2153"/>
      </w:tblGrid>
      <w:tr w:rsidR="00C819A8" w14:paraId="77D317ED" w14:textId="77777777" w:rsidTr="00C819A8">
        <w:trPr>
          <w:trHeight w:val="240"/>
        </w:trPr>
        <w:tc>
          <w:tcPr>
            <w:tcW w:w="1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0FF6E7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sername_distributor</w:t>
            </w:r>
            <w:proofErr w:type="spellEnd"/>
          </w:p>
        </w:tc>
        <w:tc>
          <w:tcPr>
            <w:tcW w:w="18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7FC1D3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assword_distributor</w:t>
            </w:r>
            <w:proofErr w:type="spellEnd"/>
          </w:p>
        </w:tc>
        <w:tc>
          <w:tcPr>
            <w:tcW w:w="13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3BA78D" w14:textId="77777777" w:rsidR="00C819A8" w:rsidRDefault="00C819A8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foto_distributor</w:t>
            </w:r>
            <w:proofErr w:type="spellEnd"/>
          </w:p>
        </w:tc>
      </w:tr>
      <w:tr w:rsidR="00C819A8" w14:paraId="23220C41" w14:textId="77777777" w:rsidTr="00C819A8">
        <w:trPr>
          <w:trHeight w:val="240"/>
        </w:trPr>
        <w:tc>
          <w:tcPr>
            <w:tcW w:w="1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49CC9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</w:t>
            </w:r>
          </w:p>
        </w:tc>
        <w:tc>
          <w:tcPr>
            <w:tcW w:w="1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39BF0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</w:t>
            </w:r>
          </w:p>
        </w:tc>
        <w:tc>
          <w:tcPr>
            <w:tcW w:w="1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63309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.jpg</w:t>
            </w:r>
          </w:p>
        </w:tc>
      </w:tr>
      <w:tr w:rsidR="00C819A8" w14:paraId="3A45A689" w14:textId="77777777" w:rsidTr="00C819A8">
        <w:trPr>
          <w:trHeight w:val="240"/>
        </w:trPr>
        <w:tc>
          <w:tcPr>
            <w:tcW w:w="1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3CDA6D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</w:t>
            </w:r>
          </w:p>
        </w:tc>
        <w:tc>
          <w:tcPr>
            <w:tcW w:w="1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94660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</w:t>
            </w:r>
          </w:p>
        </w:tc>
        <w:tc>
          <w:tcPr>
            <w:tcW w:w="1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1A2F78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.jpg</w:t>
            </w:r>
          </w:p>
        </w:tc>
      </w:tr>
      <w:tr w:rsidR="00C819A8" w14:paraId="25A280BB" w14:textId="77777777" w:rsidTr="00C819A8">
        <w:trPr>
          <w:trHeight w:val="240"/>
        </w:trPr>
        <w:tc>
          <w:tcPr>
            <w:tcW w:w="1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12AB31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</w:t>
            </w:r>
          </w:p>
        </w:tc>
        <w:tc>
          <w:tcPr>
            <w:tcW w:w="1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3E2CF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</w:t>
            </w:r>
          </w:p>
        </w:tc>
        <w:tc>
          <w:tcPr>
            <w:tcW w:w="1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5032D0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.jpg</w:t>
            </w:r>
          </w:p>
        </w:tc>
      </w:tr>
      <w:tr w:rsidR="00C819A8" w14:paraId="775E56C5" w14:textId="77777777" w:rsidTr="00C819A8">
        <w:trPr>
          <w:trHeight w:val="240"/>
        </w:trPr>
        <w:tc>
          <w:tcPr>
            <w:tcW w:w="1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3145C5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2</w:t>
            </w:r>
          </w:p>
        </w:tc>
        <w:tc>
          <w:tcPr>
            <w:tcW w:w="1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4E8D7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2</w:t>
            </w:r>
          </w:p>
        </w:tc>
        <w:tc>
          <w:tcPr>
            <w:tcW w:w="1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966546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2.jpg</w:t>
            </w:r>
          </w:p>
        </w:tc>
      </w:tr>
      <w:tr w:rsidR="00C819A8" w14:paraId="04A302D2" w14:textId="77777777" w:rsidTr="00C819A8">
        <w:trPr>
          <w:trHeight w:val="240"/>
        </w:trPr>
        <w:tc>
          <w:tcPr>
            <w:tcW w:w="1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33CCF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2</w:t>
            </w:r>
          </w:p>
        </w:tc>
        <w:tc>
          <w:tcPr>
            <w:tcW w:w="1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4BBE7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2</w:t>
            </w:r>
          </w:p>
        </w:tc>
        <w:tc>
          <w:tcPr>
            <w:tcW w:w="1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D753E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2.jpg</w:t>
            </w:r>
          </w:p>
        </w:tc>
      </w:tr>
      <w:tr w:rsidR="00C819A8" w14:paraId="56FD7B06" w14:textId="77777777" w:rsidTr="00C819A8">
        <w:trPr>
          <w:trHeight w:val="240"/>
        </w:trPr>
        <w:tc>
          <w:tcPr>
            <w:tcW w:w="1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AFE6A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3</w:t>
            </w:r>
          </w:p>
        </w:tc>
        <w:tc>
          <w:tcPr>
            <w:tcW w:w="1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30E05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3</w:t>
            </w:r>
          </w:p>
        </w:tc>
        <w:tc>
          <w:tcPr>
            <w:tcW w:w="1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1A9E9B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3.jpg</w:t>
            </w:r>
          </w:p>
        </w:tc>
      </w:tr>
      <w:tr w:rsidR="00C819A8" w14:paraId="2D3D5F28" w14:textId="77777777" w:rsidTr="00C819A8">
        <w:trPr>
          <w:trHeight w:val="240"/>
        </w:trPr>
        <w:tc>
          <w:tcPr>
            <w:tcW w:w="1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658439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3</w:t>
            </w:r>
          </w:p>
        </w:tc>
        <w:tc>
          <w:tcPr>
            <w:tcW w:w="1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8E5FE4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3</w:t>
            </w:r>
          </w:p>
        </w:tc>
        <w:tc>
          <w:tcPr>
            <w:tcW w:w="1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0177DC" w14:textId="77777777" w:rsidR="00C819A8" w:rsidRDefault="00C819A8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3.jpg</w:t>
            </w:r>
          </w:p>
        </w:tc>
      </w:tr>
    </w:tbl>
    <w:p w14:paraId="26785B72" w14:textId="77777777" w:rsidR="00C819A8" w:rsidRDefault="00C819A8" w:rsidP="00C819A8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p w14:paraId="0E170215" w14:textId="77777777" w:rsidR="00C103BF" w:rsidRDefault="00C103BF" w:rsidP="00C103BF">
      <w:pPr>
        <w:spacing w:after="240"/>
      </w:pPr>
    </w:p>
    <w:p w14:paraId="7DD30685" w14:textId="15AFBD75" w:rsidR="00AB6621" w:rsidRDefault="00AB6621" w:rsidP="006B7984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r w:rsidR="00C819A8">
        <w:t>bank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4040"/>
        <w:gridCol w:w="3887"/>
      </w:tblGrid>
      <w:tr w:rsidR="00C819A8" w14:paraId="707B6E5C" w14:textId="77777777" w:rsidTr="00C819A8">
        <w:trPr>
          <w:trHeight w:val="240"/>
        </w:trPr>
        <w:tc>
          <w:tcPr>
            <w:tcW w:w="2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392F71" w14:textId="77777777" w:rsidR="00C819A8" w:rsidRDefault="00C819A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bank</w:t>
            </w:r>
            <w:proofErr w:type="spellEnd"/>
          </w:p>
        </w:tc>
        <w:tc>
          <w:tcPr>
            <w:tcW w:w="245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DDB527" w14:textId="77777777" w:rsidR="00C819A8" w:rsidRDefault="00C819A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bank</w:t>
            </w:r>
            <w:proofErr w:type="spellEnd"/>
          </w:p>
        </w:tc>
      </w:tr>
      <w:tr w:rsidR="00C819A8" w14:paraId="109A9E12" w14:textId="77777777" w:rsidTr="00C819A8">
        <w:trPr>
          <w:trHeight w:val="240"/>
        </w:trPr>
        <w:tc>
          <w:tcPr>
            <w:tcW w:w="254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45AD6B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14</w:t>
            </w:r>
          </w:p>
        </w:tc>
        <w:tc>
          <w:tcPr>
            <w:tcW w:w="24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1AAE38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CA</w:t>
            </w:r>
          </w:p>
        </w:tc>
      </w:tr>
      <w:tr w:rsidR="00C819A8" w14:paraId="5AE32DA5" w14:textId="77777777" w:rsidTr="00C819A8">
        <w:trPr>
          <w:trHeight w:val="240"/>
        </w:trPr>
        <w:tc>
          <w:tcPr>
            <w:tcW w:w="254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AED89B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08</w:t>
            </w:r>
          </w:p>
        </w:tc>
        <w:tc>
          <w:tcPr>
            <w:tcW w:w="24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B87166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Mandiri</w:t>
            </w:r>
            <w:proofErr w:type="spellEnd"/>
          </w:p>
        </w:tc>
      </w:tr>
    </w:tbl>
    <w:p w14:paraId="7027216C" w14:textId="77777777" w:rsidR="006B7984" w:rsidRDefault="006B7984" w:rsidP="006B7984">
      <w:pPr>
        <w:spacing w:line="480" w:lineRule="auto"/>
        <w:jc w:val="center"/>
        <w:rPr>
          <w:lang w:val="en-GB"/>
        </w:rPr>
      </w:pPr>
    </w:p>
    <w:p w14:paraId="0E5E0DAC" w14:textId="563F6EB1" w:rsidR="00AB6621" w:rsidRDefault="00AB6621" w:rsidP="006B7984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 w:rsidR="00C819A8">
        <w:t>rekening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445"/>
        <w:gridCol w:w="1297"/>
        <w:gridCol w:w="1214"/>
        <w:gridCol w:w="1638"/>
        <w:gridCol w:w="2333"/>
      </w:tblGrid>
      <w:tr w:rsidR="00C819A8" w14:paraId="0925DAC0" w14:textId="77777777" w:rsidTr="00C819A8">
        <w:trPr>
          <w:trHeight w:val="240"/>
        </w:trPr>
        <w:tc>
          <w:tcPr>
            <w:tcW w:w="9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032EC6" w14:textId="77777777" w:rsidR="00C819A8" w:rsidRDefault="00C819A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rekening</w:t>
            </w:r>
            <w:proofErr w:type="spellEnd"/>
          </w:p>
        </w:tc>
        <w:tc>
          <w:tcPr>
            <w:tcW w:w="76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262BF6" w14:textId="77777777" w:rsidR="00C819A8" w:rsidRDefault="00C819A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n_rekening</w:t>
            </w:r>
            <w:proofErr w:type="spellEnd"/>
          </w:p>
        </w:tc>
        <w:tc>
          <w:tcPr>
            <w:tcW w:w="7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714187" w14:textId="77777777" w:rsidR="00C819A8" w:rsidRDefault="00C819A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o_rekening</w:t>
            </w:r>
            <w:proofErr w:type="spellEnd"/>
          </w:p>
        </w:tc>
        <w:tc>
          <w:tcPr>
            <w:tcW w:w="10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EBA49E" w14:textId="77777777" w:rsidR="00C819A8" w:rsidRDefault="00C819A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bank</w:t>
            </w:r>
            <w:proofErr w:type="spellEnd"/>
          </w:p>
        </w:tc>
        <w:tc>
          <w:tcPr>
            <w:tcW w:w="14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1733AB" w14:textId="77777777" w:rsidR="00C819A8" w:rsidRDefault="00C819A8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distributor</w:t>
            </w:r>
            <w:proofErr w:type="spellEnd"/>
          </w:p>
        </w:tc>
      </w:tr>
      <w:tr w:rsidR="00C819A8" w14:paraId="45CB115E" w14:textId="77777777" w:rsidTr="00C819A8">
        <w:trPr>
          <w:trHeight w:val="240"/>
        </w:trPr>
        <w:tc>
          <w:tcPr>
            <w:tcW w:w="9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45B100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K1</w:t>
            </w:r>
          </w:p>
        </w:tc>
        <w:tc>
          <w:tcPr>
            <w:tcW w:w="7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A3F7C8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Indofood</w:t>
            </w:r>
          </w:p>
        </w:tc>
        <w:tc>
          <w:tcPr>
            <w:tcW w:w="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65A8FE" w14:textId="77777777" w:rsidR="00C819A8" w:rsidRDefault="00C819A8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111111111</w:t>
            </w:r>
          </w:p>
        </w:tc>
        <w:tc>
          <w:tcPr>
            <w:tcW w:w="10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110358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14</w:t>
            </w:r>
          </w:p>
        </w:tc>
        <w:tc>
          <w:tcPr>
            <w:tcW w:w="1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BA368A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</w:tr>
      <w:tr w:rsidR="00C819A8" w14:paraId="7A96A315" w14:textId="77777777" w:rsidTr="00C819A8">
        <w:trPr>
          <w:trHeight w:val="240"/>
        </w:trPr>
        <w:tc>
          <w:tcPr>
            <w:tcW w:w="9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6616B2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K2</w:t>
            </w:r>
          </w:p>
        </w:tc>
        <w:tc>
          <w:tcPr>
            <w:tcW w:w="7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817272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Wings Food</w:t>
            </w:r>
          </w:p>
        </w:tc>
        <w:tc>
          <w:tcPr>
            <w:tcW w:w="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1059B4" w14:textId="77777777" w:rsidR="00C819A8" w:rsidRDefault="00C819A8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222222222</w:t>
            </w:r>
          </w:p>
        </w:tc>
        <w:tc>
          <w:tcPr>
            <w:tcW w:w="10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4E2382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08</w:t>
            </w:r>
          </w:p>
        </w:tc>
        <w:tc>
          <w:tcPr>
            <w:tcW w:w="1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B51940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2</w:t>
            </w:r>
          </w:p>
        </w:tc>
      </w:tr>
      <w:tr w:rsidR="00C819A8" w14:paraId="1A83F9A7" w14:textId="77777777" w:rsidTr="00C819A8">
        <w:trPr>
          <w:trHeight w:val="240"/>
        </w:trPr>
        <w:tc>
          <w:tcPr>
            <w:tcW w:w="9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FB6020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K3</w:t>
            </w:r>
          </w:p>
        </w:tc>
        <w:tc>
          <w:tcPr>
            <w:tcW w:w="7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A3A36F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Arta Boga</w:t>
            </w:r>
          </w:p>
        </w:tc>
        <w:tc>
          <w:tcPr>
            <w:tcW w:w="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C1C43F" w14:textId="77777777" w:rsidR="00C819A8" w:rsidRDefault="00C819A8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333333333</w:t>
            </w:r>
          </w:p>
        </w:tc>
        <w:tc>
          <w:tcPr>
            <w:tcW w:w="10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928672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14</w:t>
            </w:r>
          </w:p>
        </w:tc>
        <w:tc>
          <w:tcPr>
            <w:tcW w:w="1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3C89EC" w14:textId="77777777" w:rsidR="00C819A8" w:rsidRDefault="00C819A8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3</w:t>
            </w:r>
          </w:p>
        </w:tc>
      </w:tr>
    </w:tbl>
    <w:p w14:paraId="64FDBF7F" w14:textId="77777777" w:rsidR="006B7984" w:rsidRDefault="006B7984" w:rsidP="006B7984">
      <w:pPr>
        <w:spacing w:line="480" w:lineRule="auto"/>
        <w:jc w:val="center"/>
        <w:rPr>
          <w:lang w:val="en-GB"/>
        </w:rPr>
      </w:pPr>
    </w:p>
    <w:p w14:paraId="0D1BED51" w14:textId="77777777" w:rsidR="00C819A8" w:rsidRDefault="00C819A8" w:rsidP="006B7984">
      <w:pPr>
        <w:spacing w:line="480" w:lineRule="auto"/>
        <w:jc w:val="center"/>
        <w:rPr>
          <w:lang w:val="en-GB"/>
        </w:rPr>
      </w:pPr>
    </w:p>
    <w:p w14:paraId="2609703D" w14:textId="078A7080" w:rsidR="00C103BF" w:rsidRDefault="00AB6621" w:rsidP="006B7984">
      <w:pPr>
        <w:spacing w:line="480" w:lineRule="auto"/>
        <w:jc w:val="center"/>
      </w:pPr>
      <w:proofErr w:type="spellStart"/>
      <w:r>
        <w:rPr>
          <w:b/>
        </w:rPr>
        <w:lastRenderedPageBreak/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 w:rsidR="008E3464">
        <w:t>penawar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2318"/>
        <w:gridCol w:w="3017"/>
        <w:gridCol w:w="2592"/>
      </w:tblGrid>
      <w:tr w:rsidR="008E3464" w14:paraId="147C3FAF" w14:textId="77777777" w:rsidTr="008E3464">
        <w:trPr>
          <w:trHeight w:val="240"/>
        </w:trPr>
        <w:tc>
          <w:tcPr>
            <w:tcW w:w="14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DDCDF8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nawaran</w:t>
            </w:r>
            <w:proofErr w:type="spellEnd"/>
          </w:p>
        </w:tc>
        <w:tc>
          <w:tcPr>
            <w:tcW w:w="19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3373CB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enawaran</w:t>
            </w:r>
            <w:proofErr w:type="spellEnd"/>
          </w:p>
        </w:tc>
        <w:tc>
          <w:tcPr>
            <w:tcW w:w="16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EDFE46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penawaran</w:t>
            </w:r>
            <w:proofErr w:type="spellEnd"/>
          </w:p>
        </w:tc>
      </w:tr>
      <w:tr w:rsidR="008E3464" w14:paraId="2EA96521" w14:textId="77777777" w:rsidTr="008E3464">
        <w:trPr>
          <w:trHeight w:val="240"/>
        </w:trPr>
        <w:tc>
          <w:tcPr>
            <w:tcW w:w="14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A3D8BD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1</w:t>
            </w:r>
          </w:p>
        </w:tc>
        <w:tc>
          <w:tcPr>
            <w:tcW w:w="19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BED0E6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enawar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  <w:tc>
          <w:tcPr>
            <w:tcW w:w="1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60B795" w14:textId="77777777" w:rsidR="008E3464" w:rsidRDefault="008E3464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3</w:t>
            </w:r>
          </w:p>
        </w:tc>
      </w:tr>
      <w:tr w:rsidR="008E3464" w14:paraId="1050907F" w14:textId="77777777" w:rsidTr="008E3464">
        <w:trPr>
          <w:trHeight w:val="240"/>
        </w:trPr>
        <w:tc>
          <w:tcPr>
            <w:tcW w:w="14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995F9B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2</w:t>
            </w:r>
          </w:p>
        </w:tc>
        <w:tc>
          <w:tcPr>
            <w:tcW w:w="19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F59521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enawar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erja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Sama</w:t>
            </w:r>
          </w:p>
        </w:tc>
        <w:tc>
          <w:tcPr>
            <w:tcW w:w="1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66C1F7" w14:textId="77777777" w:rsidR="008E3464" w:rsidRDefault="008E3464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3</w:t>
            </w:r>
          </w:p>
        </w:tc>
      </w:tr>
      <w:tr w:rsidR="008E3464" w14:paraId="0AD148D6" w14:textId="77777777" w:rsidTr="008E3464">
        <w:trPr>
          <w:trHeight w:val="240"/>
        </w:trPr>
        <w:tc>
          <w:tcPr>
            <w:tcW w:w="14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C40730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3</w:t>
            </w:r>
          </w:p>
        </w:tc>
        <w:tc>
          <w:tcPr>
            <w:tcW w:w="19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54BF56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Proposal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erja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Sama</w:t>
            </w:r>
          </w:p>
        </w:tc>
        <w:tc>
          <w:tcPr>
            <w:tcW w:w="1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3D2CAC" w14:textId="77777777" w:rsidR="008E3464" w:rsidRDefault="008E3464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3</w:t>
            </w:r>
          </w:p>
        </w:tc>
      </w:tr>
    </w:tbl>
    <w:p w14:paraId="40282434" w14:textId="77777777" w:rsidR="006B7984" w:rsidRDefault="006B7984" w:rsidP="00EF34DC">
      <w:pPr>
        <w:spacing w:after="240"/>
        <w:jc w:val="center"/>
        <w:rPr>
          <w:b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2"/>
        <w:gridCol w:w="2922"/>
        <w:gridCol w:w="2083"/>
      </w:tblGrid>
      <w:tr w:rsidR="008E3464" w14:paraId="1064AA63" w14:textId="77777777" w:rsidTr="008E3464">
        <w:trPr>
          <w:trHeight w:val="240"/>
        </w:trPr>
        <w:tc>
          <w:tcPr>
            <w:tcW w:w="1843" w:type="pct"/>
            <w:shd w:val="clear" w:color="000000" w:fill="FFFFFF"/>
            <w:vAlign w:val="center"/>
          </w:tcPr>
          <w:p w14:paraId="3CB32CBC" w14:textId="5720E88F" w:rsidR="008E3464" w:rsidRDefault="008E3464" w:rsidP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rkas_penawaran</w:t>
            </w:r>
            <w:proofErr w:type="spellEnd"/>
          </w:p>
        </w:tc>
        <w:tc>
          <w:tcPr>
            <w:tcW w:w="1843" w:type="pct"/>
            <w:shd w:val="clear" w:color="000000" w:fill="FFFFFF"/>
            <w:noWrap/>
            <w:vAlign w:val="center"/>
            <w:hideMark/>
          </w:tcPr>
          <w:p w14:paraId="59779B70" w14:textId="53494399" w:rsidR="008E3464" w:rsidRDefault="008E3464" w:rsidP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enawaran</w:t>
            </w:r>
            <w:proofErr w:type="spellEnd"/>
          </w:p>
        </w:tc>
        <w:tc>
          <w:tcPr>
            <w:tcW w:w="1314" w:type="pct"/>
            <w:shd w:val="clear" w:color="000000" w:fill="FFFFFF"/>
            <w:noWrap/>
            <w:vAlign w:val="center"/>
            <w:hideMark/>
          </w:tcPr>
          <w:p w14:paraId="5C930CF3" w14:textId="77777777" w:rsidR="008E3464" w:rsidRDefault="008E3464" w:rsidP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distributor</w:t>
            </w:r>
            <w:proofErr w:type="spellEnd"/>
          </w:p>
        </w:tc>
      </w:tr>
      <w:tr w:rsidR="008E3464" w14:paraId="69CCB7F7" w14:textId="77777777" w:rsidTr="008E3464">
        <w:trPr>
          <w:trHeight w:val="240"/>
        </w:trPr>
        <w:tc>
          <w:tcPr>
            <w:tcW w:w="1843" w:type="pct"/>
            <w:shd w:val="clear" w:color="000000" w:fill="FFFFFF"/>
            <w:vAlign w:val="center"/>
          </w:tcPr>
          <w:p w14:paraId="510A2CC9" w14:textId="24868D05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erkas1.pdf</w:t>
            </w:r>
          </w:p>
        </w:tc>
        <w:tc>
          <w:tcPr>
            <w:tcW w:w="1843" w:type="pct"/>
            <w:shd w:val="clear" w:color="000000" w:fill="FFFFFF"/>
            <w:noWrap/>
            <w:vAlign w:val="center"/>
            <w:hideMark/>
          </w:tcPr>
          <w:p w14:paraId="00E93EDB" w14:textId="40C7EE35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     2 </w:t>
            </w:r>
          </w:p>
        </w:tc>
        <w:tc>
          <w:tcPr>
            <w:tcW w:w="1314" w:type="pct"/>
            <w:shd w:val="clear" w:color="000000" w:fill="FFFFFF"/>
            <w:noWrap/>
            <w:vAlign w:val="center"/>
            <w:hideMark/>
          </w:tcPr>
          <w:p w14:paraId="0F1D1574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</w:tr>
      <w:tr w:rsidR="008E3464" w14:paraId="1CA6EEC5" w14:textId="77777777" w:rsidTr="008E3464">
        <w:trPr>
          <w:trHeight w:val="240"/>
        </w:trPr>
        <w:tc>
          <w:tcPr>
            <w:tcW w:w="1843" w:type="pct"/>
            <w:shd w:val="clear" w:color="000000" w:fill="FFFFFF"/>
            <w:vAlign w:val="center"/>
          </w:tcPr>
          <w:p w14:paraId="554E4859" w14:textId="58DCAED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erkas2.pdf</w:t>
            </w:r>
          </w:p>
        </w:tc>
        <w:tc>
          <w:tcPr>
            <w:tcW w:w="1843" w:type="pct"/>
            <w:shd w:val="clear" w:color="000000" w:fill="FFFFFF"/>
            <w:noWrap/>
            <w:vAlign w:val="center"/>
            <w:hideMark/>
          </w:tcPr>
          <w:p w14:paraId="6DBA663E" w14:textId="0E650A71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     2 </w:t>
            </w:r>
          </w:p>
        </w:tc>
        <w:tc>
          <w:tcPr>
            <w:tcW w:w="1314" w:type="pct"/>
            <w:shd w:val="clear" w:color="000000" w:fill="FFFFFF"/>
            <w:noWrap/>
            <w:vAlign w:val="center"/>
            <w:hideMark/>
          </w:tcPr>
          <w:p w14:paraId="22F14313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2</w:t>
            </w:r>
          </w:p>
        </w:tc>
      </w:tr>
      <w:tr w:rsidR="008E3464" w14:paraId="31561351" w14:textId="77777777" w:rsidTr="008E3464">
        <w:trPr>
          <w:trHeight w:val="240"/>
        </w:trPr>
        <w:tc>
          <w:tcPr>
            <w:tcW w:w="1843" w:type="pct"/>
            <w:shd w:val="clear" w:color="000000" w:fill="FFFFFF"/>
            <w:vAlign w:val="center"/>
          </w:tcPr>
          <w:p w14:paraId="54A01E4B" w14:textId="252C4686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erkas3.pdf</w:t>
            </w:r>
          </w:p>
        </w:tc>
        <w:tc>
          <w:tcPr>
            <w:tcW w:w="1843" w:type="pct"/>
            <w:shd w:val="clear" w:color="000000" w:fill="FFFFFF"/>
            <w:noWrap/>
            <w:vAlign w:val="center"/>
            <w:hideMark/>
          </w:tcPr>
          <w:p w14:paraId="4B22BE41" w14:textId="373A5A1F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     2 </w:t>
            </w:r>
          </w:p>
        </w:tc>
        <w:tc>
          <w:tcPr>
            <w:tcW w:w="1314" w:type="pct"/>
            <w:shd w:val="clear" w:color="000000" w:fill="FFFFFF"/>
            <w:noWrap/>
            <w:vAlign w:val="center"/>
            <w:hideMark/>
          </w:tcPr>
          <w:p w14:paraId="0EE9906B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3</w:t>
            </w:r>
          </w:p>
        </w:tc>
      </w:tr>
    </w:tbl>
    <w:p w14:paraId="124C95AB" w14:textId="77777777" w:rsidR="008E3464" w:rsidRDefault="008E3464" w:rsidP="008E3464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p w14:paraId="669767D7" w14:textId="77777777" w:rsidR="008E3464" w:rsidRDefault="008E3464" w:rsidP="008E3464">
      <w:pPr>
        <w:spacing w:line="480" w:lineRule="auto"/>
        <w:rPr>
          <w:b/>
        </w:rPr>
      </w:pPr>
    </w:p>
    <w:p w14:paraId="1C9A4ACE" w14:textId="3CE83CEC" w:rsidR="006B7984" w:rsidRDefault="00AB6621" w:rsidP="006B7984">
      <w:pPr>
        <w:spacing w:line="480" w:lineRule="auto"/>
        <w:jc w:val="center"/>
        <w:rPr>
          <w:rFonts w:ascii="Calibri" w:hAnsi="Calibri" w:cs="Calibri"/>
          <w:b/>
          <w:bCs/>
          <w:color w:val="000000"/>
          <w:sz w:val="18"/>
          <w:szCs w:val="18"/>
        </w:rPr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 w:rsidR="008A1237">
        <w:t xml:space="preserve"> </w:t>
      </w:r>
      <w:proofErr w:type="spellStart"/>
      <w:r w:rsidR="008E3464">
        <w:t>produk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213"/>
        <w:gridCol w:w="2246"/>
        <w:gridCol w:w="1264"/>
        <w:gridCol w:w="1348"/>
        <w:gridCol w:w="1856"/>
      </w:tblGrid>
      <w:tr w:rsidR="008E3464" w14:paraId="76AF98C4" w14:textId="77777777" w:rsidTr="008E3464">
        <w:trPr>
          <w:trHeight w:val="240"/>
        </w:trPr>
        <w:tc>
          <w:tcPr>
            <w:tcW w:w="7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9F8F68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duk</w:t>
            </w:r>
            <w:proofErr w:type="spellEnd"/>
          </w:p>
        </w:tc>
        <w:tc>
          <w:tcPr>
            <w:tcW w:w="14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4D4567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enawaran_produk</w:t>
            </w:r>
            <w:proofErr w:type="spellEnd"/>
          </w:p>
        </w:tc>
        <w:tc>
          <w:tcPr>
            <w:tcW w:w="80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6C31DF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roduk</w:t>
            </w:r>
            <w:proofErr w:type="spellEnd"/>
          </w:p>
        </w:tc>
        <w:tc>
          <w:tcPr>
            <w:tcW w:w="8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C20D5B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atuan_produk</w:t>
            </w:r>
            <w:proofErr w:type="spellEnd"/>
          </w:p>
        </w:tc>
        <w:tc>
          <w:tcPr>
            <w:tcW w:w="107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874004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beli_produk</w:t>
            </w:r>
            <w:proofErr w:type="spellEnd"/>
          </w:p>
        </w:tc>
      </w:tr>
      <w:tr w:rsidR="008E3464" w14:paraId="187A97AD" w14:textId="77777777" w:rsidTr="008E3464">
        <w:trPr>
          <w:trHeight w:val="240"/>
        </w:trPr>
        <w:tc>
          <w:tcPr>
            <w:tcW w:w="7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8483B3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1</w:t>
            </w:r>
          </w:p>
        </w:tc>
        <w:tc>
          <w:tcPr>
            <w:tcW w:w="14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BD4476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  <w:tc>
          <w:tcPr>
            <w:tcW w:w="8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F86C4A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Indomilk</w:t>
            </w:r>
            <w:proofErr w:type="spellEnd"/>
          </w:p>
        </w:tc>
        <w:tc>
          <w:tcPr>
            <w:tcW w:w="8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5F0B75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ak</w:t>
            </w:r>
          </w:p>
        </w:tc>
        <w:tc>
          <w:tcPr>
            <w:tcW w:w="10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47404E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193.600 </w:t>
            </w:r>
          </w:p>
        </w:tc>
      </w:tr>
      <w:tr w:rsidR="008E3464" w14:paraId="2CD46E8A" w14:textId="77777777" w:rsidTr="008E3464">
        <w:trPr>
          <w:trHeight w:val="240"/>
        </w:trPr>
        <w:tc>
          <w:tcPr>
            <w:tcW w:w="7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198930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2</w:t>
            </w:r>
          </w:p>
        </w:tc>
        <w:tc>
          <w:tcPr>
            <w:tcW w:w="14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B0B8E7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  <w:tc>
          <w:tcPr>
            <w:tcW w:w="8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B22DD0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umbu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Racik</w:t>
            </w:r>
            <w:proofErr w:type="spellEnd"/>
          </w:p>
        </w:tc>
        <w:tc>
          <w:tcPr>
            <w:tcW w:w="8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9471BC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Renceng</w:t>
            </w:r>
            <w:proofErr w:type="spellEnd"/>
          </w:p>
        </w:tc>
        <w:tc>
          <w:tcPr>
            <w:tcW w:w="10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DC05B9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15.500 </w:t>
            </w:r>
          </w:p>
        </w:tc>
      </w:tr>
      <w:tr w:rsidR="008E3464" w14:paraId="466E866E" w14:textId="77777777" w:rsidTr="008E3464">
        <w:trPr>
          <w:trHeight w:val="240"/>
        </w:trPr>
        <w:tc>
          <w:tcPr>
            <w:tcW w:w="7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A16000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3</w:t>
            </w:r>
          </w:p>
        </w:tc>
        <w:tc>
          <w:tcPr>
            <w:tcW w:w="14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ECBEDD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  <w:tc>
          <w:tcPr>
            <w:tcW w:w="8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62D643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Indomie</w:t>
            </w:r>
            <w:proofErr w:type="spellEnd"/>
          </w:p>
        </w:tc>
        <w:tc>
          <w:tcPr>
            <w:tcW w:w="8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C2A818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us</w:t>
            </w:r>
          </w:p>
        </w:tc>
        <w:tc>
          <w:tcPr>
            <w:tcW w:w="10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B7A62A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113.300 </w:t>
            </w:r>
          </w:p>
        </w:tc>
      </w:tr>
      <w:tr w:rsidR="008E3464" w14:paraId="0D073D8A" w14:textId="77777777" w:rsidTr="008E3464">
        <w:trPr>
          <w:trHeight w:val="240"/>
        </w:trPr>
        <w:tc>
          <w:tcPr>
            <w:tcW w:w="7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27F664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4</w:t>
            </w:r>
          </w:p>
        </w:tc>
        <w:tc>
          <w:tcPr>
            <w:tcW w:w="14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24184C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  <w:tc>
          <w:tcPr>
            <w:tcW w:w="8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C4D767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Mie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dap</w:t>
            </w:r>
            <w:proofErr w:type="spellEnd"/>
          </w:p>
        </w:tc>
        <w:tc>
          <w:tcPr>
            <w:tcW w:w="8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886250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us</w:t>
            </w:r>
          </w:p>
        </w:tc>
        <w:tc>
          <w:tcPr>
            <w:tcW w:w="10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304D03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109.800 </w:t>
            </w:r>
          </w:p>
        </w:tc>
      </w:tr>
      <w:tr w:rsidR="008E3464" w14:paraId="015EA37D" w14:textId="77777777" w:rsidTr="008E3464">
        <w:trPr>
          <w:trHeight w:val="240"/>
        </w:trPr>
        <w:tc>
          <w:tcPr>
            <w:tcW w:w="7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D09B9D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5</w:t>
            </w:r>
          </w:p>
        </w:tc>
        <w:tc>
          <w:tcPr>
            <w:tcW w:w="14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EED6FE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  <w:tc>
          <w:tcPr>
            <w:tcW w:w="8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BA728B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Floridina</w:t>
            </w:r>
            <w:proofErr w:type="spellEnd"/>
          </w:p>
        </w:tc>
        <w:tc>
          <w:tcPr>
            <w:tcW w:w="8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C8EEAD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ak</w:t>
            </w:r>
          </w:p>
        </w:tc>
        <w:tc>
          <w:tcPr>
            <w:tcW w:w="10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794BD3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56.500 </w:t>
            </w:r>
          </w:p>
        </w:tc>
      </w:tr>
      <w:tr w:rsidR="008E3464" w14:paraId="5B3D018C" w14:textId="77777777" w:rsidTr="008E3464">
        <w:trPr>
          <w:trHeight w:val="240"/>
        </w:trPr>
        <w:tc>
          <w:tcPr>
            <w:tcW w:w="7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B2B0FA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6</w:t>
            </w:r>
          </w:p>
        </w:tc>
        <w:tc>
          <w:tcPr>
            <w:tcW w:w="14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3C3400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  <w:tc>
          <w:tcPr>
            <w:tcW w:w="8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A3A66D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Teh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Gelas</w:t>
            </w:r>
            <w:proofErr w:type="spellEnd"/>
          </w:p>
        </w:tc>
        <w:tc>
          <w:tcPr>
            <w:tcW w:w="8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346B30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us</w:t>
            </w:r>
          </w:p>
        </w:tc>
        <w:tc>
          <w:tcPr>
            <w:tcW w:w="10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0112DB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23.800 </w:t>
            </w:r>
          </w:p>
        </w:tc>
      </w:tr>
      <w:tr w:rsidR="008E3464" w14:paraId="14F8FA9C" w14:textId="77777777" w:rsidTr="008E3464">
        <w:trPr>
          <w:trHeight w:val="240"/>
        </w:trPr>
        <w:tc>
          <w:tcPr>
            <w:tcW w:w="76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713539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7</w:t>
            </w:r>
          </w:p>
        </w:tc>
        <w:tc>
          <w:tcPr>
            <w:tcW w:w="14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13A29F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  <w:tc>
          <w:tcPr>
            <w:tcW w:w="80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52A293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Tanggo</w:t>
            </w:r>
            <w:proofErr w:type="spellEnd"/>
          </w:p>
        </w:tc>
        <w:tc>
          <w:tcPr>
            <w:tcW w:w="8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33C210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ak</w:t>
            </w:r>
          </w:p>
        </w:tc>
        <w:tc>
          <w:tcPr>
            <w:tcW w:w="10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A89F6D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 9.800 </w:t>
            </w:r>
          </w:p>
        </w:tc>
      </w:tr>
    </w:tbl>
    <w:p w14:paraId="07E2D5C5" w14:textId="77777777" w:rsidR="006B7984" w:rsidRDefault="006B7984" w:rsidP="006B7984">
      <w:pPr>
        <w:spacing w:line="480" w:lineRule="auto"/>
        <w:jc w:val="center"/>
        <w:rPr>
          <w:rFonts w:ascii="Calibri" w:hAnsi="Calibri" w:cs="Calibri"/>
          <w:b/>
          <w:bCs/>
          <w:color w:val="000000"/>
          <w:sz w:val="18"/>
          <w:szCs w:val="18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636"/>
        <w:gridCol w:w="1463"/>
        <w:gridCol w:w="1548"/>
        <w:gridCol w:w="1620"/>
        <w:gridCol w:w="1660"/>
      </w:tblGrid>
      <w:tr w:rsidR="008E3464" w14:paraId="50DD02F8" w14:textId="77777777" w:rsidTr="008E3464">
        <w:trPr>
          <w:trHeight w:val="240"/>
        </w:trPr>
        <w:tc>
          <w:tcPr>
            <w:tcW w:w="10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E20267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jual_produk</w:t>
            </w:r>
            <w:proofErr w:type="spellEnd"/>
          </w:p>
        </w:tc>
        <w:tc>
          <w:tcPr>
            <w:tcW w:w="9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82F82B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ok_dis_produk</w:t>
            </w:r>
            <w:proofErr w:type="spellEnd"/>
          </w:p>
        </w:tc>
        <w:tc>
          <w:tcPr>
            <w:tcW w:w="97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775FCA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limit_dis_produk</w:t>
            </w:r>
            <w:proofErr w:type="spellEnd"/>
          </w:p>
        </w:tc>
        <w:tc>
          <w:tcPr>
            <w:tcW w:w="10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A29DE0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ok_tok_produk</w:t>
            </w:r>
            <w:proofErr w:type="spellEnd"/>
          </w:p>
        </w:tc>
        <w:tc>
          <w:tcPr>
            <w:tcW w:w="10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8F7DE1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limit_tok_produk</w:t>
            </w:r>
            <w:proofErr w:type="spellEnd"/>
          </w:p>
        </w:tc>
      </w:tr>
      <w:tr w:rsidR="008E3464" w14:paraId="14FAB1F2" w14:textId="77777777" w:rsidTr="008E3464">
        <w:trPr>
          <w:trHeight w:val="240"/>
        </w:trPr>
        <w:tc>
          <w:tcPr>
            <w:tcW w:w="10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C7C2F4" w14:textId="5E1589F9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198.000 </w:t>
            </w:r>
          </w:p>
        </w:tc>
        <w:tc>
          <w:tcPr>
            <w:tcW w:w="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8EE2D6" w14:textId="588819AA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751 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A0D733" w14:textId="2FC998A8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100 </w:t>
            </w:r>
          </w:p>
        </w:tc>
        <w:tc>
          <w:tcPr>
            <w:tcW w:w="10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6CA6DA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14 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49E59F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</w:tr>
      <w:tr w:rsidR="008E3464" w14:paraId="622ED96E" w14:textId="77777777" w:rsidTr="008E3464">
        <w:trPr>
          <w:trHeight w:val="240"/>
        </w:trPr>
        <w:tc>
          <w:tcPr>
            <w:tcW w:w="10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8958B1" w14:textId="365294E6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17.850 </w:t>
            </w:r>
          </w:p>
        </w:tc>
        <w:tc>
          <w:tcPr>
            <w:tcW w:w="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1C7EF3" w14:textId="77701DCF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4.545 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3F2BD6" w14:textId="63F2429D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100 </w:t>
            </w:r>
          </w:p>
        </w:tc>
        <w:tc>
          <w:tcPr>
            <w:tcW w:w="10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81785F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35 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F3C73A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</w:tr>
      <w:tr w:rsidR="008E3464" w14:paraId="370F8343" w14:textId="77777777" w:rsidTr="008E3464">
        <w:trPr>
          <w:trHeight w:val="240"/>
        </w:trPr>
        <w:tc>
          <w:tcPr>
            <w:tcW w:w="10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58373D" w14:textId="49C6349E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117.200 </w:t>
            </w:r>
          </w:p>
        </w:tc>
        <w:tc>
          <w:tcPr>
            <w:tcW w:w="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4BF6AD" w14:textId="784D739C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624 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432AAF" w14:textId="5FF27C3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100 </w:t>
            </w:r>
          </w:p>
        </w:tc>
        <w:tc>
          <w:tcPr>
            <w:tcW w:w="10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C93B43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16 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F36250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</w:tr>
      <w:tr w:rsidR="008E3464" w14:paraId="1EEFA4A6" w14:textId="77777777" w:rsidTr="008E3464">
        <w:trPr>
          <w:trHeight w:val="240"/>
        </w:trPr>
        <w:tc>
          <w:tcPr>
            <w:tcW w:w="10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2B5FE7" w14:textId="53DD67B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115.000 </w:t>
            </w:r>
          </w:p>
        </w:tc>
        <w:tc>
          <w:tcPr>
            <w:tcW w:w="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0B1475" w14:textId="4E59143E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355 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1CA9CB" w14:textId="74943B7E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100 </w:t>
            </w:r>
          </w:p>
        </w:tc>
        <w:tc>
          <w:tcPr>
            <w:tcW w:w="10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AA89B1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61 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7126F0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</w:tr>
      <w:tr w:rsidR="008E3464" w14:paraId="2426A285" w14:textId="77777777" w:rsidTr="008E3464">
        <w:trPr>
          <w:trHeight w:val="240"/>
        </w:trPr>
        <w:tc>
          <w:tcPr>
            <w:tcW w:w="10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8C3783" w14:textId="198C426A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59.000 </w:t>
            </w:r>
          </w:p>
        </w:tc>
        <w:tc>
          <w:tcPr>
            <w:tcW w:w="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3A9A2C" w14:textId="4A6A7001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653 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394DF3" w14:textId="75BB581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100 </w:t>
            </w:r>
          </w:p>
        </w:tc>
        <w:tc>
          <w:tcPr>
            <w:tcW w:w="10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700D16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63 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B2EC79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</w:tr>
      <w:tr w:rsidR="008E3464" w14:paraId="2E33DF81" w14:textId="77777777" w:rsidTr="008E3464">
        <w:trPr>
          <w:trHeight w:val="240"/>
        </w:trPr>
        <w:tc>
          <w:tcPr>
            <w:tcW w:w="10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358382" w14:textId="34DC9BE6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25.000 </w:t>
            </w:r>
          </w:p>
        </w:tc>
        <w:tc>
          <w:tcPr>
            <w:tcW w:w="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02FF1A" w14:textId="7057BC43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467 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013913" w14:textId="2F2F6C5B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100 </w:t>
            </w:r>
          </w:p>
        </w:tc>
        <w:tc>
          <w:tcPr>
            <w:tcW w:w="10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F76352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35 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AA1D54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</w:tr>
      <w:tr w:rsidR="008E3464" w14:paraId="1AD05CD9" w14:textId="77777777" w:rsidTr="008E3464">
        <w:trPr>
          <w:trHeight w:val="240"/>
        </w:trPr>
        <w:tc>
          <w:tcPr>
            <w:tcW w:w="10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12365A" w14:textId="0E5593A9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10.500 </w:t>
            </w:r>
          </w:p>
        </w:tc>
        <w:tc>
          <w:tcPr>
            <w:tcW w:w="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BBD00C" w14:textId="70DE57BD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246 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291C6D" w14:textId="495CBE98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100 </w:t>
            </w:r>
          </w:p>
        </w:tc>
        <w:tc>
          <w:tcPr>
            <w:tcW w:w="10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3440B0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63 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A27787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</w:tr>
    </w:tbl>
    <w:p w14:paraId="12A4F727" w14:textId="77777777" w:rsidR="008E3464" w:rsidRDefault="008E3464" w:rsidP="008E3464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553"/>
        <w:gridCol w:w="963"/>
        <w:gridCol w:w="963"/>
        <w:gridCol w:w="963"/>
        <w:gridCol w:w="1065"/>
        <w:gridCol w:w="1025"/>
        <w:gridCol w:w="1395"/>
      </w:tblGrid>
      <w:tr w:rsidR="008E3464" w14:paraId="7B01995C" w14:textId="54CBD536" w:rsidTr="008E3464">
        <w:trPr>
          <w:trHeight w:val="240"/>
        </w:trPr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10EF00" w14:textId="77777777" w:rsidR="008E3464" w:rsidRDefault="008E3464" w:rsidP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gambar_produk</w:t>
            </w:r>
            <w:proofErr w:type="spellEnd"/>
          </w:p>
        </w:tc>
        <w:tc>
          <w:tcPr>
            <w:tcW w:w="6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AD831A" w14:textId="77777777" w:rsidR="008E3464" w:rsidRDefault="008E3464" w:rsidP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_produk</w:t>
            </w:r>
            <w:proofErr w:type="spellEnd"/>
          </w:p>
        </w:tc>
        <w:tc>
          <w:tcPr>
            <w:tcW w:w="6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8B6DD0" w14:textId="77777777" w:rsidR="008E3464" w:rsidRDefault="008E3464" w:rsidP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_produk</w:t>
            </w:r>
            <w:proofErr w:type="spellEnd"/>
          </w:p>
        </w:tc>
        <w:tc>
          <w:tcPr>
            <w:tcW w:w="6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0097A8" w14:textId="77777777" w:rsidR="008E3464" w:rsidRDefault="008E3464" w:rsidP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lt_produk</w:t>
            </w:r>
            <w:proofErr w:type="spellEnd"/>
          </w:p>
        </w:tc>
        <w:tc>
          <w:tcPr>
            <w:tcW w:w="6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C6F2BB" w14:textId="77777777" w:rsidR="008E3464" w:rsidRDefault="008E3464" w:rsidP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u_produk</w:t>
            </w:r>
            <w:proofErr w:type="spellEnd"/>
          </w:p>
        </w:tc>
        <w:tc>
          <w:tcPr>
            <w:tcW w:w="66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5ABC95" w14:textId="77777777" w:rsidR="008E3464" w:rsidRDefault="008E3464" w:rsidP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s_produk</w:t>
            </w:r>
            <w:proofErr w:type="spellEnd"/>
          </w:p>
        </w:tc>
        <w:tc>
          <w:tcPr>
            <w:tcW w:w="7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ABF500F" w14:textId="49F19BC9" w:rsidR="008E3464" w:rsidRDefault="008E3464" w:rsidP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produk</w:t>
            </w:r>
            <w:proofErr w:type="spellEnd"/>
          </w:p>
        </w:tc>
      </w:tr>
      <w:tr w:rsidR="008E3464" w14:paraId="32EA80BF" w14:textId="086F2851" w:rsidTr="008E3464">
        <w:trPr>
          <w:trHeight w:val="240"/>
        </w:trPr>
        <w:tc>
          <w:tcPr>
            <w:tcW w:w="1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655ABB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ndomilk.jpg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567898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5D560E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BB3412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C98057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4D4F5D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B6A6F3D" w14:textId="54F2410A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</w:tr>
      <w:tr w:rsidR="008E3464" w14:paraId="508CC115" w14:textId="2D3A3966" w:rsidTr="008E3464">
        <w:trPr>
          <w:trHeight w:val="240"/>
        </w:trPr>
        <w:tc>
          <w:tcPr>
            <w:tcW w:w="1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59F0AF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umbu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acik.jpg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73467C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63E5E0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76B29E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AF3523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963C1B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DB8C769" w14:textId="6CB6005C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</w:tr>
      <w:tr w:rsidR="008E3464" w14:paraId="36888055" w14:textId="24C6DA51" w:rsidTr="008E3464">
        <w:trPr>
          <w:trHeight w:val="240"/>
        </w:trPr>
        <w:tc>
          <w:tcPr>
            <w:tcW w:w="1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D82456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ndomie.jpg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F6CBAF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F0ED9D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D86F62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35EA26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64B534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BB220BA" w14:textId="1D38C08F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</w:tr>
      <w:tr w:rsidR="008E3464" w14:paraId="51C20672" w14:textId="7B9E6E76" w:rsidTr="008E3464">
        <w:trPr>
          <w:trHeight w:val="240"/>
        </w:trPr>
        <w:tc>
          <w:tcPr>
            <w:tcW w:w="1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AFFAB2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ie Sedap.jpg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3152E2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45883D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88415C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403EEA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BA5E57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8009E7B" w14:textId="25400099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</w:tr>
      <w:tr w:rsidR="008E3464" w14:paraId="3057DC93" w14:textId="1ACC80AB" w:rsidTr="008E3464">
        <w:trPr>
          <w:trHeight w:val="240"/>
        </w:trPr>
        <w:tc>
          <w:tcPr>
            <w:tcW w:w="1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7E3143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Floridina.jpg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3495C1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61F2B8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A93C01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6FF74A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6E8E59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270EB80" w14:textId="2363AE79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</w:tr>
      <w:tr w:rsidR="008E3464" w14:paraId="3499FB06" w14:textId="31075D00" w:rsidTr="008E3464">
        <w:trPr>
          <w:trHeight w:val="240"/>
        </w:trPr>
        <w:tc>
          <w:tcPr>
            <w:tcW w:w="1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B5D0FD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Teh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Gelas.jpg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1F4EBB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1C2717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1457F4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7EE0C5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8190B9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2879821" w14:textId="422916F9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</w:tr>
      <w:tr w:rsidR="008E3464" w14:paraId="72C900B9" w14:textId="26E3D646" w:rsidTr="008E3464">
        <w:trPr>
          <w:trHeight w:val="240"/>
        </w:trPr>
        <w:tc>
          <w:tcPr>
            <w:tcW w:w="1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3FF744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Tanggo.jpg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FD9643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7A68C6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124500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EDFF5E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6AA858" w14:textId="77777777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D9FFC53" w14:textId="3D631F15" w:rsidR="008E3464" w:rsidRDefault="008E3464" w:rsidP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</w:tr>
    </w:tbl>
    <w:p w14:paraId="564BD3B3" w14:textId="77777777" w:rsidR="008E3464" w:rsidRDefault="008E3464" w:rsidP="008E3464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p w14:paraId="07C21F1F" w14:textId="77777777" w:rsidR="008E3464" w:rsidRDefault="008E3464" w:rsidP="008E3464">
      <w:pPr>
        <w:spacing w:after="240"/>
        <w:rPr>
          <w:lang w:val="en-GB"/>
        </w:rPr>
      </w:pPr>
    </w:p>
    <w:p w14:paraId="242C8478" w14:textId="77777777" w:rsidR="00EF34DC" w:rsidRDefault="00EF34DC" w:rsidP="008E3464">
      <w:pPr>
        <w:spacing w:after="240"/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658"/>
        <w:gridCol w:w="2172"/>
        <w:gridCol w:w="1295"/>
        <w:gridCol w:w="1522"/>
        <w:gridCol w:w="1280"/>
      </w:tblGrid>
      <w:tr w:rsidR="008E3464" w14:paraId="4BDF7F84" w14:textId="77777777" w:rsidTr="008E3464">
        <w:trPr>
          <w:trHeight w:val="240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F800EA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rubahan_produk</w:t>
            </w:r>
            <w:proofErr w:type="spellEnd"/>
          </w:p>
        </w:tc>
        <w:tc>
          <w:tcPr>
            <w:tcW w:w="131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47C502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rubahan_harga_produk</w:t>
            </w:r>
            <w:proofErr w:type="spellEnd"/>
          </w:p>
        </w:tc>
        <w:tc>
          <w:tcPr>
            <w:tcW w:w="75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5DB9D1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tegori</w:t>
            </w:r>
            <w:proofErr w:type="spellEnd"/>
          </w:p>
        </w:tc>
        <w:tc>
          <w:tcPr>
            <w:tcW w:w="10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AE4377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nawaran</w:t>
            </w:r>
            <w:proofErr w:type="spellEnd"/>
          </w:p>
        </w:tc>
        <w:tc>
          <w:tcPr>
            <w:tcW w:w="90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5F2371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distributor</w:t>
            </w:r>
            <w:proofErr w:type="spellEnd"/>
          </w:p>
        </w:tc>
      </w:tr>
      <w:tr w:rsidR="008E3464" w14:paraId="66A1C47A" w14:textId="77777777" w:rsidTr="008E3464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2BC025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  <w:tc>
          <w:tcPr>
            <w:tcW w:w="1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773970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7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E34A09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NMKMS</w:t>
            </w:r>
          </w:p>
        </w:tc>
        <w:tc>
          <w:tcPr>
            <w:tcW w:w="10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9C3EFF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1</w:t>
            </w:r>
          </w:p>
        </w:tc>
        <w:tc>
          <w:tcPr>
            <w:tcW w:w="9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297CB4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</w:tr>
      <w:tr w:rsidR="008E3464" w14:paraId="10BE8D9C" w14:textId="77777777" w:rsidTr="008E3464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FB7A46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  <w:tc>
          <w:tcPr>
            <w:tcW w:w="1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8EB63B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7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F1D75D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MBDPR</w:t>
            </w:r>
          </w:p>
        </w:tc>
        <w:tc>
          <w:tcPr>
            <w:tcW w:w="10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DFF422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1</w:t>
            </w:r>
          </w:p>
        </w:tc>
        <w:tc>
          <w:tcPr>
            <w:tcW w:w="9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A5A52C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</w:tr>
      <w:tr w:rsidR="008E3464" w14:paraId="19089D02" w14:textId="77777777" w:rsidTr="008E3464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4B60A0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  <w:tc>
          <w:tcPr>
            <w:tcW w:w="1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C6DADA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7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C6B96E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KNINS</w:t>
            </w:r>
          </w:p>
        </w:tc>
        <w:tc>
          <w:tcPr>
            <w:tcW w:w="10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C4A1CE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1</w:t>
            </w:r>
          </w:p>
        </w:tc>
        <w:tc>
          <w:tcPr>
            <w:tcW w:w="9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802497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</w:tr>
      <w:tr w:rsidR="008E3464" w14:paraId="6094B4DF" w14:textId="77777777" w:rsidTr="008E3464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7C1BA2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  <w:tc>
          <w:tcPr>
            <w:tcW w:w="1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3D01C1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7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78EBCD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KNINS</w:t>
            </w:r>
          </w:p>
        </w:tc>
        <w:tc>
          <w:tcPr>
            <w:tcW w:w="10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FB1B7F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2</w:t>
            </w:r>
          </w:p>
        </w:tc>
        <w:tc>
          <w:tcPr>
            <w:tcW w:w="9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5AB314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2</w:t>
            </w:r>
          </w:p>
        </w:tc>
      </w:tr>
      <w:tr w:rsidR="008E3464" w14:paraId="18B4C1C3" w14:textId="77777777" w:rsidTr="008E3464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EBA81A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  <w:tc>
          <w:tcPr>
            <w:tcW w:w="1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9CC629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7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6AEF22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NMKMS</w:t>
            </w:r>
          </w:p>
        </w:tc>
        <w:tc>
          <w:tcPr>
            <w:tcW w:w="10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64B5D6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2</w:t>
            </w:r>
          </w:p>
        </w:tc>
        <w:tc>
          <w:tcPr>
            <w:tcW w:w="9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A074FD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2</w:t>
            </w:r>
          </w:p>
        </w:tc>
      </w:tr>
      <w:tr w:rsidR="008E3464" w14:paraId="36711BB0" w14:textId="77777777" w:rsidTr="008E3464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7A23FD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  <w:tc>
          <w:tcPr>
            <w:tcW w:w="1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C38C10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7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E0EB8D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NMKMS</w:t>
            </w:r>
          </w:p>
        </w:tc>
        <w:tc>
          <w:tcPr>
            <w:tcW w:w="10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B93A5E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3</w:t>
            </w:r>
          </w:p>
        </w:tc>
        <w:tc>
          <w:tcPr>
            <w:tcW w:w="9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010030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3</w:t>
            </w:r>
          </w:p>
        </w:tc>
      </w:tr>
      <w:tr w:rsidR="008E3464" w14:paraId="2176B9E5" w14:textId="77777777" w:rsidTr="008E3464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3FF84B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  <w:tc>
          <w:tcPr>
            <w:tcW w:w="13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25286B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7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8C5C2E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KNRGN</w:t>
            </w:r>
          </w:p>
        </w:tc>
        <w:tc>
          <w:tcPr>
            <w:tcW w:w="10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B8F2E0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3</w:t>
            </w:r>
          </w:p>
        </w:tc>
        <w:tc>
          <w:tcPr>
            <w:tcW w:w="90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4A74FB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3</w:t>
            </w:r>
          </w:p>
        </w:tc>
      </w:tr>
    </w:tbl>
    <w:p w14:paraId="4B965CF4" w14:textId="77777777" w:rsidR="008E3464" w:rsidRDefault="008E3464" w:rsidP="008E3464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p w14:paraId="204D75EA" w14:textId="77777777" w:rsidR="008E3464" w:rsidRDefault="008E3464" w:rsidP="008E3464">
      <w:pPr>
        <w:spacing w:line="480" w:lineRule="auto"/>
        <w:rPr>
          <w:rFonts w:ascii="Calibri" w:hAnsi="Calibri" w:cs="Calibri"/>
          <w:b/>
          <w:bCs/>
          <w:color w:val="000000"/>
          <w:sz w:val="18"/>
          <w:szCs w:val="18"/>
        </w:rPr>
      </w:pPr>
    </w:p>
    <w:p w14:paraId="2AAFE6AB" w14:textId="7827D26C" w:rsidR="006B7984" w:rsidRDefault="008A1237" w:rsidP="006B7984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 w:rsidR="008E3464">
        <w:t>kategori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3326"/>
        <w:gridCol w:w="4601"/>
      </w:tblGrid>
      <w:tr w:rsidR="008E3464" w14:paraId="031F2991" w14:textId="77777777" w:rsidTr="008E3464">
        <w:trPr>
          <w:trHeight w:val="240"/>
        </w:trPr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23C56C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tegori</w:t>
            </w:r>
            <w:proofErr w:type="spellEnd"/>
          </w:p>
        </w:tc>
        <w:tc>
          <w:tcPr>
            <w:tcW w:w="29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59A516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tegori</w:t>
            </w:r>
            <w:proofErr w:type="spellEnd"/>
          </w:p>
        </w:tc>
      </w:tr>
      <w:tr w:rsidR="008E3464" w14:paraId="35B47F75" w14:textId="77777777" w:rsidTr="008E3464">
        <w:trPr>
          <w:trHeight w:val="240"/>
        </w:trPr>
        <w:tc>
          <w:tcPr>
            <w:tcW w:w="20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8A5AB8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NMKMS</w:t>
            </w:r>
          </w:p>
        </w:tc>
        <w:tc>
          <w:tcPr>
            <w:tcW w:w="29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C723C8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Minum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emasan</w:t>
            </w:r>
            <w:proofErr w:type="spellEnd"/>
          </w:p>
        </w:tc>
      </w:tr>
      <w:tr w:rsidR="008E3464" w14:paraId="7BDA27E8" w14:textId="77777777" w:rsidTr="008E3464">
        <w:trPr>
          <w:trHeight w:val="240"/>
        </w:trPr>
        <w:tc>
          <w:tcPr>
            <w:tcW w:w="20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8A7023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MBDPR</w:t>
            </w:r>
          </w:p>
        </w:tc>
        <w:tc>
          <w:tcPr>
            <w:tcW w:w="29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FCD73E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umbu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apur</w:t>
            </w:r>
            <w:proofErr w:type="spellEnd"/>
          </w:p>
        </w:tc>
      </w:tr>
      <w:tr w:rsidR="008E3464" w14:paraId="504CF0E5" w14:textId="77777777" w:rsidTr="008E3464">
        <w:trPr>
          <w:trHeight w:val="240"/>
        </w:trPr>
        <w:tc>
          <w:tcPr>
            <w:tcW w:w="20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39ECEF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KNINS</w:t>
            </w:r>
          </w:p>
        </w:tc>
        <w:tc>
          <w:tcPr>
            <w:tcW w:w="29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437E30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Makan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Instan</w:t>
            </w:r>
            <w:proofErr w:type="spellEnd"/>
          </w:p>
        </w:tc>
      </w:tr>
      <w:tr w:rsidR="008E3464" w14:paraId="1AC46973" w14:textId="77777777" w:rsidTr="008E3464">
        <w:trPr>
          <w:trHeight w:val="240"/>
        </w:trPr>
        <w:tc>
          <w:tcPr>
            <w:tcW w:w="20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C26BF7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NMKMS</w:t>
            </w:r>
          </w:p>
        </w:tc>
        <w:tc>
          <w:tcPr>
            <w:tcW w:w="29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B4B659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Minum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emasan</w:t>
            </w:r>
            <w:proofErr w:type="spellEnd"/>
          </w:p>
        </w:tc>
      </w:tr>
      <w:tr w:rsidR="008E3464" w14:paraId="67DB2C57" w14:textId="77777777" w:rsidTr="008E3464">
        <w:trPr>
          <w:trHeight w:val="240"/>
        </w:trPr>
        <w:tc>
          <w:tcPr>
            <w:tcW w:w="20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0E1094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KNRGN</w:t>
            </w:r>
          </w:p>
        </w:tc>
        <w:tc>
          <w:tcPr>
            <w:tcW w:w="29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9EF99F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Makan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Ringan</w:t>
            </w:r>
            <w:proofErr w:type="spellEnd"/>
          </w:p>
        </w:tc>
      </w:tr>
    </w:tbl>
    <w:p w14:paraId="179E11B3" w14:textId="50C82E95" w:rsidR="00486BD9" w:rsidRDefault="008F35CC" w:rsidP="006B7984">
      <w:pPr>
        <w:spacing w:line="480" w:lineRule="auto"/>
        <w:jc w:val="center"/>
        <w:rPr>
          <w:lang w:val="en-GB"/>
        </w:rPr>
      </w:pPr>
      <w:r>
        <w:rPr>
          <w:lang w:val="en-GB"/>
        </w:rPr>
        <w:t xml:space="preserve"> </w:t>
      </w:r>
    </w:p>
    <w:p w14:paraId="3776E648" w14:textId="228AF6EA" w:rsidR="008F35CC" w:rsidRDefault="008A1237" w:rsidP="006B7984">
      <w:pPr>
        <w:spacing w:line="480" w:lineRule="auto"/>
        <w:jc w:val="center"/>
        <w:rPr>
          <w:lang w:val="en-GB"/>
        </w:rPr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 w:rsidR="008E3464">
        <w:t>ipembelian</w:t>
      </w:r>
      <w:proofErr w:type="spellEnd"/>
      <w:r w:rsidR="008F35CC">
        <w:rPr>
          <w:lang w:val="en-GB"/>
        </w:rPr>
        <w:t xml:space="preserve"> 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766"/>
        <w:gridCol w:w="2730"/>
        <w:gridCol w:w="1606"/>
        <w:gridCol w:w="1825"/>
      </w:tblGrid>
      <w:tr w:rsidR="008E3464" w14:paraId="329C2E48" w14:textId="77777777" w:rsidTr="008E3464">
        <w:trPr>
          <w:trHeight w:val="240"/>
        </w:trPr>
        <w:tc>
          <w:tcPr>
            <w:tcW w:w="1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84B1C9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ipembelian</w:t>
            </w:r>
            <w:proofErr w:type="spellEnd"/>
          </w:p>
        </w:tc>
        <w:tc>
          <w:tcPr>
            <w:tcW w:w="17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A52A4A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masuk_ipembelian</w:t>
            </w:r>
            <w:proofErr w:type="spellEnd"/>
          </w:p>
        </w:tc>
        <w:tc>
          <w:tcPr>
            <w:tcW w:w="10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540A2F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qty_ipembelian</w:t>
            </w:r>
            <w:proofErr w:type="spellEnd"/>
          </w:p>
        </w:tc>
        <w:tc>
          <w:tcPr>
            <w:tcW w:w="115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179AD8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ipembelian</w:t>
            </w:r>
            <w:proofErr w:type="spellEnd"/>
          </w:p>
        </w:tc>
      </w:tr>
      <w:tr w:rsidR="008E3464" w14:paraId="34DEFE2F" w14:textId="77777777" w:rsidTr="008E3464">
        <w:trPr>
          <w:trHeight w:val="240"/>
        </w:trPr>
        <w:tc>
          <w:tcPr>
            <w:tcW w:w="11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A84385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1</w:t>
            </w:r>
          </w:p>
        </w:tc>
        <w:tc>
          <w:tcPr>
            <w:tcW w:w="1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33041B" w14:textId="77777777" w:rsidR="008E3464" w:rsidRDefault="008E3464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3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3161E5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100 </w:t>
            </w:r>
          </w:p>
        </w:tc>
        <w:tc>
          <w:tcPr>
            <w:tcW w:w="11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8538BF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193.600 </w:t>
            </w:r>
          </w:p>
        </w:tc>
      </w:tr>
      <w:tr w:rsidR="008E3464" w14:paraId="1703E6F0" w14:textId="77777777" w:rsidTr="008E3464">
        <w:trPr>
          <w:trHeight w:val="240"/>
        </w:trPr>
        <w:tc>
          <w:tcPr>
            <w:tcW w:w="11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CA2238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2</w:t>
            </w:r>
          </w:p>
        </w:tc>
        <w:tc>
          <w:tcPr>
            <w:tcW w:w="1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8FB3AF" w14:textId="77777777" w:rsidR="008E3464" w:rsidRDefault="008E3464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ED0549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400 </w:t>
            </w:r>
          </w:p>
        </w:tc>
        <w:tc>
          <w:tcPr>
            <w:tcW w:w="11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F08AA7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15.500 </w:t>
            </w:r>
          </w:p>
        </w:tc>
      </w:tr>
      <w:tr w:rsidR="008E3464" w14:paraId="414591C9" w14:textId="77777777" w:rsidTr="008E3464">
        <w:trPr>
          <w:trHeight w:val="240"/>
        </w:trPr>
        <w:tc>
          <w:tcPr>
            <w:tcW w:w="11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BF367E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3</w:t>
            </w:r>
          </w:p>
        </w:tc>
        <w:tc>
          <w:tcPr>
            <w:tcW w:w="1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9A472E" w14:textId="77777777" w:rsidR="008E3464" w:rsidRDefault="008E3464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A98D85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500 </w:t>
            </w:r>
          </w:p>
        </w:tc>
        <w:tc>
          <w:tcPr>
            <w:tcW w:w="11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A7110A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113.300 </w:t>
            </w:r>
          </w:p>
        </w:tc>
      </w:tr>
      <w:tr w:rsidR="008E3464" w14:paraId="2D09C5E6" w14:textId="77777777" w:rsidTr="008E3464">
        <w:trPr>
          <w:trHeight w:val="240"/>
        </w:trPr>
        <w:tc>
          <w:tcPr>
            <w:tcW w:w="11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F6AE1A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4</w:t>
            </w:r>
          </w:p>
        </w:tc>
        <w:tc>
          <w:tcPr>
            <w:tcW w:w="1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81EC5F" w14:textId="77777777" w:rsidR="008E3464" w:rsidRDefault="008E3464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6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55B294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500 </w:t>
            </w:r>
          </w:p>
        </w:tc>
        <w:tc>
          <w:tcPr>
            <w:tcW w:w="11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B0CF34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109.800 </w:t>
            </w:r>
          </w:p>
        </w:tc>
      </w:tr>
      <w:tr w:rsidR="008E3464" w14:paraId="0534374A" w14:textId="77777777" w:rsidTr="008E3464">
        <w:trPr>
          <w:trHeight w:val="240"/>
        </w:trPr>
        <w:tc>
          <w:tcPr>
            <w:tcW w:w="11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F9D162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5</w:t>
            </w:r>
          </w:p>
        </w:tc>
        <w:tc>
          <w:tcPr>
            <w:tcW w:w="1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E28BB9" w14:textId="77777777" w:rsidR="008E3464" w:rsidRDefault="008E3464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7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16FA11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250 </w:t>
            </w:r>
          </w:p>
        </w:tc>
        <w:tc>
          <w:tcPr>
            <w:tcW w:w="11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84516B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56.500 </w:t>
            </w:r>
          </w:p>
        </w:tc>
      </w:tr>
      <w:tr w:rsidR="008E3464" w14:paraId="4ACE34FF" w14:textId="77777777" w:rsidTr="008E3464">
        <w:trPr>
          <w:trHeight w:val="240"/>
        </w:trPr>
        <w:tc>
          <w:tcPr>
            <w:tcW w:w="11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39B4F3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6</w:t>
            </w:r>
          </w:p>
        </w:tc>
        <w:tc>
          <w:tcPr>
            <w:tcW w:w="1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DFA86B" w14:textId="77777777" w:rsidR="008E3464" w:rsidRDefault="008E3464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8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4CD80D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100 </w:t>
            </w:r>
          </w:p>
        </w:tc>
        <w:tc>
          <w:tcPr>
            <w:tcW w:w="11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0959FD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23.800 </w:t>
            </w:r>
          </w:p>
        </w:tc>
      </w:tr>
      <w:tr w:rsidR="008E3464" w14:paraId="296E667C" w14:textId="77777777" w:rsidTr="008E3464">
        <w:trPr>
          <w:trHeight w:val="240"/>
        </w:trPr>
        <w:tc>
          <w:tcPr>
            <w:tcW w:w="11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D3FEAA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7</w:t>
            </w:r>
          </w:p>
        </w:tc>
        <w:tc>
          <w:tcPr>
            <w:tcW w:w="1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DDAC67" w14:textId="77777777" w:rsidR="008E3464" w:rsidRDefault="008E3464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9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2BD3CC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350 </w:t>
            </w:r>
          </w:p>
        </w:tc>
        <w:tc>
          <w:tcPr>
            <w:tcW w:w="11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68ED8F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9.800 </w:t>
            </w:r>
          </w:p>
        </w:tc>
      </w:tr>
    </w:tbl>
    <w:p w14:paraId="7372439D" w14:textId="77777777" w:rsidR="008F35CC" w:rsidRDefault="008F35CC" w:rsidP="00EF34DC">
      <w:pPr>
        <w:spacing w:after="240"/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2043"/>
        <w:gridCol w:w="1599"/>
        <w:gridCol w:w="1471"/>
        <w:gridCol w:w="1353"/>
        <w:gridCol w:w="1461"/>
      </w:tblGrid>
      <w:tr w:rsidR="008E3464" w14:paraId="1FD24D42" w14:textId="77777777" w:rsidTr="008E3464">
        <w:trPr>
          <w:trHeight w:val="240"/>
        </w:trPr>
        <w:tc>
          <w:tcPr>
            <w:tcW w:w="8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84DD48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ubtotal_ipembelian</w:t>
            </w:r>
            <w:proofErr w:type="spellEnd"/>
          </w:p>
        </w:tc>
        <w:tc>
          <w:tcPr>
            <w:tcW w:w="7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2A0D24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ipembelian</w:t>
            </w:r>
            <w:proofErr w:type="spellEnd"/>
          </w:p>
        </w:tc>
        <w:tc>
          <w:tcPr>
            <w:tcW w:w="7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46ECD5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mbelian</w:t>
            </w:r>
            <w:proofErr w:type="spellEnd"/>
          </w:p>
        </w:tc>
        <w:tc>
          <w:tcPr>
            <w:tcW w:w="12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F8572E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duk</w:t>
            </w:r>
            <w:proofErr w:type="spellEnd"/>
          </w:p>
        </w:tc>
        <w:tc>
          <w:tcPr>
            <w:tcW w:w="13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357B91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distributor</w:t>
            </w:r>
            <w:proofErr w:type="spellEnd"/>
          </w:p>
        </w:tc>
      </w:tr>
      <w:tr w:rsidR="008E3464" w14:paraId="2C73F346" w14:textId="77777777" w:rsidTr="008E3464">
        <w:trPr>
          <w:trHeight w:val="240"/>
        </w:trPr>
        <w:tc>
          <w:tcPr>
            <w:tcW w:w="8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EA9FE3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19.360.000 </w:t>
            </w:r>
          </w:p>
        </w:tc>
        <w:tc>
          <w:tcPr>
            <w:tcW w:w="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04A92D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DAD16E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L1</w:t>
            </w:r>
          </w:p>
        </w:tc>
        <w:tc>
          <w:tcPr>
            <w:tcW w:w="1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A137A3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1</w:t>
            </w:r>
          </w:p>
        </w:tc>
        <w:tc>
          <w:tcPr>
            <w:tcW w:w="13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E042EA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</w:tr>
      <w:tr w:rsidR="008E3464" w14:paraId="2F25105E" w14:textId="77777777" w:rsidTr="008E3464">
        <w:trPr>
          <w:trHeight w:val="240"/>
        </w:trPr>
        <w:tc>
          <w:tcPr>
            <w:tcW w:w="8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4881A5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6.200.000 </w:t>
            </w:r>
          </w:p>
        </w:tc>
        <w:tc>
          <w:tcPr>
            <w:tcW w:w="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A28024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1ABFD0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L1</w:t>
            </w:r>
          </w:p>
        </w:tc>
        <w:tc>
          <w:tcPr>
            <w:tcW w:w="1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3D8D7E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2</w:t>
            </w:r>
          </w:p>
        </w:tc>
        <w:tc>
          <w:tcPr>
            <w:tcW w:w="13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69E939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</w:tr>
      <w:tr w:rsidR="008E3464" w14:paraId="244F050D" w14:textId="77777777" w:rsidTr="008E3464">
        <w:trPr>
          <w:trHeight w:val="240"/>
        </w:trPr>
        <w:tc>
          <w:tcPr>
            <w:tcW w:w="8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F1A5C3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56.650.000 </w:t>
            </w:r>
          </w:p>
        </w:tc>
        <w:tc>
          <w:tcPr>
            <w:tcW w:w="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710BD9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E04DC9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L1</w:t>
            </w:r>
          </w:p>
        </w:tc>
        <w:tc>
          <w:tcPr>
            <w:tcW w:w="1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14FC92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3</w:t>
            </w:r>
          </w:p>
        </w:tc>
        <w:tc>
          <w:tcPr>
            <w:tcW w:w="13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2A6419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</w:tr>
      <w:tr w:rsidR="008E3464" w14:paraId="1723DFF0" w14:textId="77777777" w:rsidTr="008E3464">
        <w:trPr>
          <w:trHeight w:val="240"/>
        </w:trPr>
        <w:tc>
          <w:tcPr>
            <w:tcW w:w="8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8181D8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54.900.000 </w:t>
            </w:r>
          </w:p>
        </w:tc>
        <w:tc>
          <w:tcPr>
            <w:tcW w:w="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5EDED6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978765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L2</w:t>
            </w:r>
          </w:p>
        </w:tc>
        <w:tc>
          <w:tcPr>
            <w:tcW w:w="1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31E464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4</w:t>
            </w:r>
          </w:p>
        </w:tc>
        <w:tc>
          <w:tcPr>
            <w:tcW w:w="13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139ABB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2</w:t>
            </w:r>
          </w:p>
        </w:tc>
      </w:tr>
      <w:tr w:rsidR="008E3464" w14:paraId="2AF341DA" w14:textId="77777777" w:rsidTr="008E3464">
        <w:trPr>
          <w:trHeight w:val="240"/>
        </w:trPr>
        <w:tc>
          <w:tcPr>
            <w:tcW w:w="8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52B228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14.125.000 </w:t>
            </w:r>
          </w:p>
        </w:tc>
        <w:tc>
          <w:tcPr>
            <w:tcW w:w="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899CAC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4C3ACA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L2</w:t>
            </w:r>
          </w:p>
        </w:tc>
        <w:tc>
          <w:tcPr>
            <w:tcW w:w="1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783C15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5</w:t>
            </w:r>
          </w:p>
        </w:tc>
        <w:tc>
          <w:tcPr>
            <w:tcW w:w="13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A5F6A0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2</w:t>
            </w:r>
          </w:p>
        </w:tc>
      </w:tr>
      <w:tr w:rsidR="008E3464" w14:paraId="2CADBA1D" w14:textId="77777777" w:rsidTr="008E3464">
        <w:trPr>
          <w:trHeight w:val="240"/>
        </w:trPr>
        <w:tc>
          <w:tcPr>
            <w:tcW w:w="8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3206FC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2.380.000 </w:t>
            </w:r>
          </w:p>
        </w:tc>
        <w:tc>
          <w:tcPr>
            <w:tcW w:w="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42D3A2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BD986A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L3</w:t>
            </w:r>
          </w:p>
        </w:tc>
        <w:tc>
          <w:tcPr>
            <w:tcW w:w="1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8CD493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6</w:t>
            </w:r>
          </w:p>
        </w:tc>
        <w:tc>
          <w:tcPr>
            <w:tcW w:w="13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C402D6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3</w:t>
            </w:r>
          </w:p>
        </w:tc>
      </w:tr>
      <w:tr w:rsidR="008E3464" w14:paraId="1DEFEE1F" w14:textId="77777777" w:rsidTr="008E3464">
        <w:trPr>
          <w:trHeight w:val="240"/>
        </w:trPr>
        <w:tc>
          <w:tcPr>
            <w:tcW w:w="8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C9B35E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3.430.000 </w:t>
            </w:r>
          </w:p>
        </w:tc>
        <w:tc>
          <w:tcPr>
            <w:tcW w:w="7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F2E5E8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7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6AB711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L3</w:t>
            </w:r>
          </w:p>
        </w:tc>
        <w:tc>
          <w:tcPr>
            <w:tcW w:w="12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FDF373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7</w:t>
            </w:r>
          </w:p>
        </w:tc>
        <w:tc>
          <w:tcPr>
            <w:tcW w:w="13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714850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3</w:t>
            </w:r>
          </w:p>
        </w:tc>
      </w:tr>
    </w:tbl>
    <w:p w14:paraId="38581E4E" w14:textId="77777777" w:rsidR="008E3464" w:rsidRDefault="008E3464" w:rsidP="008E3464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p w14:paraId="3DAA5220" w14:textId="77777777" w:rsidR="008E3464" w:rsidRDefault="008E3464" w:rsidP="008F35CC">
      <w:pPr>
        <w:spacing w:after="240"/>
        <w:rPr>
          <w:lang w:val="en-GB"/>
        </w:rPr>
      </w:pPr>
    </w:p>
    <w:p w14:paraId="706C79DE" w14:textId="77777777" w:rsidR="008E3464" w:rsidRDefault="008E3464" w:rsidP="008F35CC">
      <w:pPr>
        <w:spacing w:after="240"/>
        <w:rPr>
          <w:lang w:val="en-GB"/>
        </w:rPr>
      </w:pPr>
    </w:p>
    <w:p w14:paraId="7A6913CE" w14:textId="77777777" w:rsidR="008E3464" w:rsidRDefault="008E3464" w:rsidP="008F35CC">
      <w:pPr>
        <w:spacing w:after="240"/>
        <w:rPr>
          <w:lang w:val="en-GB"/>
        </w:rPr>
      </w:pPr>
    </w:p>
    <w:p w14:paraId="1C1EA908" w14:textId="41A17530" w:rsidR="00D66D50" w:rsidRDefault="008A1237" w:rsidP="006B7984">
      <w:pPr>
        <w:spacing w:line="480" w:lineRule="auto"/>
        <w:jc w:val="center"/>
        <w:rPr>
          <w:lang w:val="en-GB"/>
        </w:rPr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 w:rsidR="008E3464">
        <w:t>pembelian</w:t>
      </w:r>
      <w:proofErr w:type="spellEnd"/>
      <w:r w:rsidR="00D66D50">
        <w:rPr>
          <w:lang w:val="en-GB"/>
        </w:rPr>
        <w:t xml:space="preserve"> 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555"/>
        <w:gridCol w:w="2126"/>
        <w:gridCol w:w="2268"/>
        <w:gridCol w:w="1978"/>
      </w:tblGrid>
      <w:tr w:rsidR="008E3464" w14:paraId="64D6410A" w14:textId="77777777" w:rsidTr="008E3464">
        <w:trPr>
          <w:trHeight w:val="240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90330B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mbelian</w:t>
            </w:r>
            <w:proofErr w:type="spellEnd"/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030F9B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pengajuan_pembelian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7A6248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penerimaan_pembelian</w:t>
            </w:r>
            <w:proofErr w:type="spellEnd"/>
          </w:p>
        </w:tc>
        <w:tc>
          <w:tcPr>
            <w:tcW w:w="1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194E1C" w14:textId="77777777" w:rsidR="008E3464" w:rsidRDefault="008E3464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otal_pby_pembelian</w:t>
            </w:r>
            <w:proofErr w:type="spellEnd"/>
          </w:p>
        </w:tc>
      </w:tr>
      <w:tr w:rsidR="008E3464" w14:paraId="1915E6F3" w14:textId="77777777" w:rsidTr="008E3464">
        <w:trPr>
          <w:trHeight w:val="24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8A17AB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L1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BAB856" w14:textId="77777777" w:rsidR="008E3464" w:rsidRDefault="008E3464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3EA472" w14:textId="77777777" w:rsidR="008E3464" w:rsidRDefault="008E3464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1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375DCA" w14:textId="33738F0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82.210.000 </w:t>
            </w:r>
          </w:p>
        </w:tc>
      </w:tr>
      <w:tr w:rsidR="008E3464" w14:paraId="2E215C5E" w14:textId="77777777" w:rsidTr="008E3464">
        <w:trPr>
          <w:trHeight w:val="24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49C693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L2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53EE7D" w14:textId="77777777" w:rsidR="008E3464" w:rsidRDefault="008E3464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F0F944" w14:textId="77777777" w:rsidR="008E3464" w:rsidRDefault="008E3464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1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9786F5" w14:textId="64F98906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69.025.000 </w:t>
            </w:r>
          </w:p>
        </w:tc>
      </w:tr>
      <w:tr w:rsidR="008E3464" w14:paraId="7F207359" w14:textId="77777777" w:rsidTr="008E3464">
        <w:trPr>
          <w:trHeight w:val="24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E14343" w14:textId="7777777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L3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DE3542" w14:textId="77777777" w:rsidR="008E3464" w:rsidRDefault="008E3464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AE0F9A" w14:textId="77777777" w:rsidR="008E3464" w:rsidRDefault="008E3464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1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994CB4" w14:textId="59CAA317" w:rsidR="008E3464" w:rsidRDefault="008E3464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5.810.000 </w:t>
            </w:r>
          </w:p>
        </w:tc>
      </w:tr>
    </w:tbl>
    <w:p w14:paraId="50D961D3" w14:textId="77777777" w:rsidR="00D66D50" w:rsidRDefault="00D66D50" w:rsidP="00EF34DC">
      <w:pPr>
        <w:spacing w:after="240"/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485"/>
        <w:gridCol w:w="1538"/>
        <w:gridCol w:w="1559"/>
        <w:gridCol w:w="1253"/>
        <w:gridCol w:w="1013"/>
        <w:gridCol w:w="1079"/>
      </w:tblGrid>
      <w:tr w:rsidR="00C774EC" w14:paraId="2D3B05CE" w14:textId="77777777" w:rsidTr="00C774EC">
        <w:trPr>
          <w:trHeight w:val="240"/>
        </w:trPr>
        <w:tc>
          <w:tcPr>
            <w:tcW w:w="9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47B230" w14:textId="77777777" w:rsidR="00C774EC" w:rsidRDefault="00C774E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ukti_pby_pembelian</w:t>
            </w:r>
            <w:proofErr w:type="spellEnd"/>
          </w:p>
        </w:tc>
        <w:tc>
          <w:tcPr>
            <w:tcW w:w="9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8BC7DD" w14:textId="77777777" w:rsidR="00C774EC" w:rsidRDefault="00C774E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by_pembelian</w:t>
            </w:r>
            <w:proofErr w:type="spellEnd"/>
          </w:p>
        </w:tc>
        <w:tc>
          <w:tcPr>
            <w:tcW w:w="9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7F1664" w14:textId="77777777" w:rsidR="00C774EC" w:rsidRDefault="00C774E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eterangan_pembelian</w:t>
            </w:r>
            <w:proofErr w:type="spellEnd"/>
          </w:p>
        </w:tc>
        <w:tc>
          <w:tcPr>
            <w:tcW w:w="7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8AE182" w14:textId="77777777" w:rsidR="00C774EC" w:rsidRDefault="00C774E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embelian</w:t>
            </w:r>
            <w:proofErr w:type="spellEnd"/>
          </w:p>
        </w:tc>
        <w:tc>
          <w:tcPr>
            <w:tcW w:w="7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F9FBBC" w14:textId="77777777" w:rsidR="00C774EC" w:rsidRDefault="00C774E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distributor</w:t>
            </w:r>
            <w:proofErr w:type="spellEnd"/>
          </w:p>
        </w:tc>
        <w:tc>
          <w:tcPr>
            <w:tcW w:w="6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3B4E62" w14:textId="77777777" w:rsidR="00C774EC" w:rsidRDefault="00C774E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rekening</w:t>
            </w:r>
            <w:proofErr w:type="spellEnd"/>
          </w:p>
        </w:tc>
      </w:tr>
      <w:tr w:rsidR="00C774EC" w14:paraId="26A6F976" w14:textId="77777777" w:rsidTr="00C774EC">
        <w:trPr>
          <w:trHeight w:val="240"/>
        </w:trPr>
        <w:tc>
          <w:tcPr>
            <w:tcW w:w="92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5A8195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y1.jpg</w:t>
            </w:r>
          </w:p>
        </w:tc>
        <w:tc>
          <w:tcPr>
            <w:tcW w:w="9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2A117D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9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EDB284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E63E15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7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E87415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  <w:tc>
          <w:tcPr>
            <w:tcW w:w="6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BA3C44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K1</w:t>
            </w:r>
          </w:p>
        </w:tc>
      </w:tr>
      <w:tr w:rsidR="00C774EC" w14:paraId="27F24922" w14:textId="77777777" w:rsidTr="00C774EC">
        <w:trPr>
          <w:trHeight w:val="240"/>
        </w:trPr>
        <w:tc>
          <w:tcPr>
            <w:tcW w:w="92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BCE7F9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y2.jpg</w:t>
            </w:r>
          </w:p>
        </w:tc>
        <w:tc>
          <w:tcPr>
            <w:tcW w:w="9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1C3FEE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9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CD6CB2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CFBD56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7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9F4976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2</w:t>
            </w:r>
          </w:p>
        </w:tc>
        <w:tc>
          <w:tcPr>
            <w:tcW w:w="6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D1F6B5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K2</w:t>
            </w:r>
          </w:p>
        </w:tc>
      </w:tr>
      <w:tr w:rsidR="00C774EC" w14:paraId="7707E6B6" w14:textId="77777777" w:rsidTr="00C774EC">
        <w:trPr>
          <w:trHeight w:val="240"/>
        </w:trPr>
        <w:tc>
          <w:tcPr>
            <w:tcW w:w="92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EC6CDA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y3.jpg</w:t>
            </w:r>
          </w:p>
        </w:tc>
        <w:tc>
          <w:tcPr>
            <w:tcW w:w="9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18B652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9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173A6F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299B93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7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423BC7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3</w:t>
            </w:r>
          </w:p>
        </w:tc>
        <w:tc>
          <w:tcPr>
            <w:tcW w:w="6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FC3847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K3</w:t>
            </w:r>
          </w:p>
        </w:tc>
      </w:tr>
    </w:tbl>
    <w:p w14:paraId="03755578" w14:textId="77777777" w:rsidR="00C774EC" w:rsidRDefault="00C774EC" w:rsidP="00C774EC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p w14:paraId="2D07485A" w14:textId="77777777" w:rsidR="00C774EC" w:rsidRDefault="00C774EC" w:rsidP="00D66D50">
      <w:pPr>
        <w:rPr>
          <w:lang w:val="en-GB"/>
        </w:rPr>
      </w:pPr>
    </w:p>
    <w:p w14:paraId="54CB50A4" w14:textId="77777777" w:rsidR="00D66D50" w:rsidRDefault="00D66D50" w:rsidP="00D66D50">
      <w:pPr>
        <w:rPr>
          <w:lang w:val="en-GB"/>
        </w:rPr>
      </w:pPr>
    </w:p>
    <w:p w14:paraId="39ECD207" w14:textId="6D4FE8E5" w:rsidR="00417699" w:rsidRDefault="008A1237" w:rsidP="006B7984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 w:rsidR="00C774EC">
        <w:t>ipenjual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466"/>
        <w:gridCol w:w="1339"/>
        <w:gridCol w:w="1523"/>
        <w:gridCol w:w="1952"/>
        <w:gridCol w:w="1647"/>
      </w:tblGrid>
      <w:tr w:rsidR="00C774EC" w14:paraId="27017B05" w14:textId="77777777" w:rsidTr="00C774EC">
        <w:trPr>
          <w:trHeight w:val="240"/>
        </w:trPr>
        <w:tc>
          <w:tcPr>
            <w:tcW w:w="8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41119B" w14:textId="77777777" w:rsidR="00C774EC" w:rsidRDefault="00C774E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ipenjualan</w:t>
            </w:r>
            <w:proofErr w:type="spellEnd"/>
          </w:p>
        </w:tc>
        <w:tc>
          <w:tcPr>
            <w:tcW w:w="8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4D554E" w14:textId="77777777" w:rsidR="00C774EC" w:rsidRDefault="00C774E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qty_ipenjualan</w:t>
            </w:r>
            <w:proofErr w:type="spellEnd"/>
          </w:p>
        </w:tc>
        <w:tc>
          <w:tcPr>
            <w:tcW w:w="10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CE5DB0" w14:textId="77777777" w:rsidR="00C774EC" w:rsidRDefault="00C774E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ipenjualan</w:t>
            </w:r>
            <w:proofErr w:type="spellEnd"/>
          </w:p>
        </w:tc>
        <w:tc>
          <w:tcPr>
            <w:tcW w:w="11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ED064D" w14:textId="77777777" w:rsidR="00C774EC" w:rsidRDefault="00C774E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ubtotal_ipenjualan</w:t>
            </w:r>
            <w:proofErr w:type="spellEnd"/>
          </w:p>
        </w:tc>
        <w:tc>
          <w:tcPr>
            <w:tcW w:w="9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1777E3" w14:textId="77777777" w:rsidR="00C774EC" w:rsidRDefault="00C774E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ipenjualan</w:t>
            </w:r>
            <w:proofErr w:type="spellEnd"/>
          </w:p>
        </w:tc>
      </w:tr>
      <w:tr w:rsidR="00C774EC" w14:paraId="79B69E87" w14:textId="77777777" w:rsidTr="00C774EC">
        <w:trPr>
          <w:trHeight w:val="240"/>
        </w:trPr>
        <w:tc>
          <w:tcPr>
            <w:tcW w:w="8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D92E80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JL1</w:t>
            </w:r>
          </w:p>
        </w:tc>
        <w:tc>
          <w:tcPr>
            <w:tcW w:w="8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D9F3D6" w14:textId="46D0AB89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20 </w:t>
            </w:r>
          </w:p>
        </w:tc>
        <w:tc>
          <w:tcPr>
            <w:tcW w:w="1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6C4505" w14:textId="57964DA0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198.000 </w:t>
            </w:r>
          </w:p>
        </w:tc>
        <w:tc>
          <w:tcPr>
            <w:tcW w:w="11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A07010" w14:textId="1B01D12E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3.960.000 </w:t>
            </w:r>
          </w:p>
        </w:tc>
        <w:tc>
          <w:tcPr>
            <w:tcW w:w="9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F7E5D7" w14:textId="77777777" w:rsidR="00C774EC" w:rsidRDefault="00C774E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</w:tr>
      <w:tr w:rsidR="00C774EC" w14:paraId="6A8A5A4D" w14:textId="77777777" w:rsidTr="00C774EC">
        <w:trPr>
          <w:trHeight w:val="240"/>
        </w:trPr>
        <w:tc>
          <w:tcPr>
            <w:tcW w:w="8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ECA092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JL2</w:t>
            </w:r>
          </w:p>
        </w:tc>
        <w:tc>
          <w:tcPr>
            <w:tcW w:w="8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D8E0E0" w14:textId="4E5191B1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5 </w:t>
            </w:r>
          </w:p>
        </w:tc>
        <w:tc>
          <w:tcPr>
            <w:tcW w:w="1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37B125" w14:textId="36FB0908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117.200 </w:t>
            </w:r>
          </w:p>
        </w:tc>
        <w:tc>
          <w:tcPr>
            <w:tcW w:w="11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937BA8" w14:textId="2FC29F5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586.000 </w:t>
            </w:r>
          </w:p>
        </w:tc>
        <w:tc>
          <w:tcPr>
            <w:tcW w:w="9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FBC41B" w14:textId="77777777" w:rsidR="00C774EC" w:rsidRDefault="00C774E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</w:tr>
      <w:tr w:rsidR="00C774EC" w14:paraId="3F5B828E" w14:textId="77777777" w:rsidTr="00C774EC">
        <w:trPr>
          <w:trHeight w:val="240"/>
        </w:trPr>
        <w:tc>
          <w:tcPr>
            <w:tcW w:w="8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B73C40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JL3</w:t>
            </w:r>
          </w:p>
        </w:tc>
        <w:tc>
          <w:tcPr>
            <w:tcW w:w="8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8F3BE5" w14:textId="2A4F14DC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10 </w:t>
            </w:r>
          </w:p>
        </w:tc>
        <w:tc>
          <w:tcPr>
            <w:tcW w:w="1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F96F18" w14:textId="3C2CC52C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25.000 </w:t>
            </w:r>
          </w:p>
        </w:tc>
        <w:tc>
          <w:tcPr>
            <w:tcW w:w="11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27E0AE" w14:textId="586786F9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250.000 </w:t>
            </w:r>
          </w:p>
        </w:tc>
        <w:tc>
          <w:tcPr>
            <w:tcW w:w="9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E361E2" w14:textId="77777777" w:rsidR="00C774EC" w:rsidRDefault="00C774E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</w:tr>
      <w:tr w:rsidR="00C774EC" w14:paraId="37397DDB" w14:textId="77777777" w:rsidTr="00C774EC">
        <w:trPr>
          <w:trHeight w:val="240"/>
        </w:trPr>
        <w:tc>
          <w:tcPr>
            <w:tcW w:w="8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AC671D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JL4</w:t>
            </w:r>
          </w:p>
        </w:tc>
        <w:tc>
          <w:tcPr>
            <w:tcW w:w="8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FCA218" w14:textId="36E0026E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10 </w:t>
            </w:r>
          </w:p>
        </w:tc>
        <w:tc>
          <w:tcPr>
            <w:tcW w:w="10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E35565" w14:textId="1C94FEDB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10.500 </w:t>
            </w:r>
          </w:p>
        </w:tc>
        <w:tc>
          <w:tcPr>
            <w:tcW w:w="11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500C5B" w14:textId="16B1EB68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105.000 </w:t>
            </w:r>
          </w:p>
        </w:tc>
        <w:tc>
          <w:tcPr>
            <w:tcW w:w="9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F70B3F" w14:textId="77777777" w:rsidR="00C774EC" w:rsidRDefault="00C774E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</w:tr>
    </w:tbl>
    <w:p w14:paraId="697A5EE7" w14:textId="77777777" w:rsidR="00C774EC" w:rsidRDefault="00C774EC" w:rsidP="00EF34DC">
      <w:pPr>
        <w:spacing w:after="240"/>
        <w:jc w:val="center"/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928"/>
        <w:gridCol w:w="2491"/>
        <w:gridCol w:w="1755"/>
        <w:gridCol w:w="1753"/>
      </w:tblGrid>
      <w:tr w:rsidR="00C774EC" w14:paraId="01CBAAA7" w14:textId="77777777" w:rsidTr="00C774EC">
        <w:trPr>
          <w:trHeight w:val="240"/>
        </w:trPr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E77718" w14:textId="77777777" w:rsidR="00C774EC" w:rsidRDefault="00C774E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ipenjualan</w:t>
            </w:r>
            <w:proofErr w:type="spellEnd"/>
          </w:p>
        </w:tc>
        <w:tc>
          <w:tcPr>
            <w:tcW w:w="15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D0BCD9" w14:textId="77777777" w:rsidR="00C774EC" w:rsidRDefault="00C774E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eterangan_ipenjualan</w:t>
            </w:r>
            <w:proofErr w:type="spellEnd"/>
          </w:p>
        </w:tc>
        <w:tc>
          <w:tcPr>
            <w:tcW w:w="11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E97E51" w14:textId="77777777" w:rsidR="00C774EC" w:rsidRDefault="00C774E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njualan</w:t>
            </w:r>
            <w:proofErr w:type="spellEnd"/>
          </w:p>
        </w:tc>
        <w:tc>
          <w:tcPr>
            <w:tcW w:w="11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9FA6B8" w14:textId="77777777" w:rsidR="00C774EC" w:rsidRDefault="00C774E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duk</w:t>
            </w:r>
            <w:proofErr w:type="spellEnd"/>
          </w:p>
        </w:tc>
      </w:tr>
      <w:tr w:rsidR="00C774EC" w14:paraId="2EF75B79" w14:textId="77777777" w:rsidTr="00C774EC">
        <w:trPr>
          <w:trHeight w:val="240"/>
        </w:trPr>
        <w:tc>
          <w:tcPr>
            <w:tcW w:w="12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5E78EB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15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51CEAE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72A4A1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JL1</w:t>
            </w:r>
          </w:p>
        </w:tc>
        <w:tc>
          <w:tcPr>
            <w:tcW w:w="11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228FE7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1</w:t>
            </w:r>
          </w:p>
        </w:tc>
      </w:tr>
      <w:tr w:rsidR="00C774EC" w14:paraId="2B2EF1B2" w14:textId="77777777" w:rsidTr="00C774EC">
        <w:trPr>
          <w:trHeight w:val="240"/>
        </w:trPr>
        <w:tc>
          <w:tcPr>
            <w:tcW w:w="12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7D0087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15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8A377F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7FF807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JL1</w:t>
            </w:r>
          </w:p>
        </w:tc>
        <w:tc>
          <w:tcPr>
            <w:tcW w:w="11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5AE5CF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3</w:t>
            </w:r>
          </w:p>
        </w:tc>
      </w:tr>
      <w:tr w:rsidR="00C774EC" w14:paraId="11073B5A" w14:textId="77777777" w:rsidTr="00C774EC">
        <w:trPr>
          <w:trHeight w:val="240"/>
        </w:trPr>
        <w:tc>
          <w:tcPr>
            <w:tcW w:w="12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FB012F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15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693D28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5BF7DC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JL2</w:t>
            </w:r>
          </w:p>
        </w:tc>
        <w:tc>
          <w:tcPr>
            <w:tcW w:w="11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405B9D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6</w:t>
            </w:r>
          </w:p>
        </w:tc>
      </w:tr>
      <w:tr w:rsidR="00C774EC" w14:paraId="41A1D1F7" w14:textId="77777777" w:rsidTr="00C774EC">
        <w:trPr>
          <w:trHeight w:val="240"/>
        </w:trPr>
        <w:tc>
          <w:tcPr>
            <w:tcW w:w="12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7CB0B4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15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93CE66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61CCD6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JL2</w:t>
            </w:r>
          </w:p>
        </w:tc>
        <w:tc>
          <w:tcPr>
            <w:tcW w:w="11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FC06E8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7</w:t>
            </w:r>
          </w:p>
        </w:tc>
      </w:tr>
    </w:tbl>
    <w:p w14:paraId="268D8A3B" w14:textId="5D4B33AD" w:rsidR="006B7984" w:rsidRDefault="00C774EC" w:rsidP="00C774EC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p w14:paraId="0C501F3B" w14:textId="77777777" w:rsidR="00C774EC" w:rsidRDefault="00C774EC" w:rsidP="00C774EC">
      <w:pPr>
        <w:spacing w:after="240"/>
        <w:rPr>
          <w:lang w:val="en-GB"/>
        </w:rPr>
      </w:pPr>
    </w:p>
    <w:p w14:paraId="654AB41D" w14:textId="3771389E" w:rsidR="006B7984" w:rsidRDefault="00417699" w:rsidP="006B7984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 w:rsidR="00C774EC">
        <w:t>penjual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935"/>
        <w:gridCol w:w="1934"/>
        <w:gridCol w:w="2197"/>
        <w:gridCol w:w="1861"/>
      </w:tblGrid>
      <w:tr w:rsidR="00C774EC" w14:paraId="13DA11F2" w14:textId="77777777" w:rsidTr="00EF34DC">
        <w:trPr>
          <w:trHeight w:val="240"/>
        </w:trPr>
        <w:tc>
          <w:tcPr>
            <w:tcW w:w="12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26FFE9" w14:textId="77777777" w:rsidR="00C774EC" w:rsidRDefault="00C774E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njualan</w:t>
            </w:r>
            <w:proofErr w:type="spellEnd"/>
          </w:p>
        </w:tc>
        <w:tc>
          <w:tcPr>
            <w:tcW w:w="122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3473B2" w14:textId="77777777" w:rsidR="00C774EC" w:rsidRDefault="00C774E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enjualan</w:t>
            </w:r>
            <w:proofErr w:type="spellEnd"/>
          </w:p>
        </w:tc>
        <w:tc>
          <w:tcPr>
            <w:tcW w:w="1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475CA3" w14:textId="77777777" w:rsidR="00C774EC" w:rsidRDefault="00C774E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penjualan</w:t>
            </w:r>
            <w:proofErr w:type="spellEnd"/>
          </w:p>
        </w:tc>
        <w:tc>
          <w:tcPr>
            <w:tcW w:w="117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B9C57D" w14:textId="77777777" w:rsidR="00C774EC" w:rsidRDefault="00C774E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cash_penjualan</w:t>
            </w:r>
            <w:proofErr w:type="spellEnd"/>
          </w:p>
        </w:tc>
      </w:tr>
      <w:tr w:rsidR="00C774EC" w14:paraId="0DA78A9D" w14:textId="77777777" w:rsidTr="00EF34DC">
        <w:trPr>
          <w:trHeight w:val="240"/>
        </w:trPr>
        <w:tc>
          <w:tcPr>
            <w:tcW w:w="12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EF39F8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JL1</w:t>
            </w:r>
          </w:p>
        </w:tc>
        <w:tc>
          <w:tcPr>
            <w:tcW w:w="12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8FBCC2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Anom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4913E7" w14:textId="77777777" w:rsidR="00C774EC" w:rsidRDefault="00C774E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11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8D4BF2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4.550.000 </w:t>
            </w:r>
          </w:p>
        </w:tc>
      </w:tr>
      <w:tr w:rsidR="00C774EC" w14:paraId="6D3E2D92" w14:textId="77777777" w:rsidTr="00EF34DC">
        <w:trPr>
          <w:trHeight w:val="240"/>
        </w:trPr>
        <w:tc>
          <w:tcPr>
            <w:tcW w:w="12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7D5AB6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JL2</w:t>
            </w:r>
          </w:p>
        </w:tc>
        <w:tc>
          <w:tcPr>
            <w:tcW w:w="12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0DE25E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Boy </w:t>
            </w:r>
          </w:p>
        </w:tc>
        <w:tc>
          <w:tcPr>
            <w:tcW w:w="1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B1F981" w14:textId="77777777" w:rsidR="00C774EC" w:rsidRDefault="00C774EC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11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BD9D0A" w14:textId="77777777" w:rsidR="00C774EC" w:rsidRDefault="00C774E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355.000 </w:t>
            </w:r>
          </w:p>
        </w:tc>
      </w:tr>
    </w:tbl>
    <w:p w14:paraId="467A3D2C" w14:textId="77777777" w:rsidR="00C774EC" w:rsidRDefault="00C774EC" w:rsidP="00EF34DC">
      <w:pPr>
        <w:spacing w:after="240"/>
        <w:jc w:val="center"/>
        <w:rPr>
          <w:rFonts w:ascii="Calibri" w:hAnsi="Calibri" w:cs="Calibri"/>
          <w:b/>
          <w:bCs/>
          <w:color w:val="000000"/>
          <w:sz w:val="18"/>
          <w:szCs w:val="18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2487"/>
        <w:gridCol w:w="3450"/>
        <w:gridCol w:w="1990"/>
      </w:tblGrid>
      <w:tr w:rsidR="00EF34DC" w14:paraId="1426B620" w14:textId="77777777" w:rsidTr="00EF34DC">
        <w:trPr>
          <w:trHeight w:val="240"/>
        </w:trPr>
        <w:tc>
          <w:tcPr>
            <w:tcW w:w="15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C2DCFC" w14:textId="77777777" w:rsidR="00EF34DC" w:rsidRDefault="00EF34D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otal_penjualan</w:t>
            </w:r>
            <w:proofErr w:type="spellEnd"/>
          </w:p>
        </w:tc>
        <w:tc>
          <w:tcPr>
            <w:tcW w:w="217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A4B2BF" w14:textId="77777777" w:rsidR="00EF34DC" w:rsidRDefault="00EF34D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eterangan_penjualan</w:t>
            </w:r>
            <w:proofErr w:type="spellEnd"/>
          </w:p>
        </w:tc>
        <w:tc>
          <w:tcPr>
            <w:tcW w:w="12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6A2553" w14:textId="77777777" w:rsidR="00EF34DC" w:rsidRDefault="00EF34D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aryawan</w:t>
            </w:r>
            <w:proofErr w:type="spellEnd"/>
          </w:p>
        </w:tc>
      </w:tr>
      <w:tr w:rsidR="00EF34DC" w14:paraId="29187B15" w14:textId="77777777" w:rsidTr="00EF34DC">
        <w:trPr>
          <w:trHeight w:val="240"/>
        </w:trPr>
        <w:tc>
          <w:tcPr>
            <w:tcW w:w="15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259C5A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4.546.000 </w:t>
            </w:r>
          </w:p>
        </w:tc>
        <w:tc>
          <w:tcPr>
            <w:tcW w:w="21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EC0169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FEF562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  <w:tr w:rsidR="00EF34DC" w14:paraId="5CE4554E" w14:textId="77777777" w:rsidTr="00EF34DC">
        <w:trPr>
          <w:trHeight w:val="240"/>
        </w:trPr>
        <w:tc>
          <w:tcPr>
            <w:tcW w:w="15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369D3C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355.000 </w:t>
            </w:r>
          </w:p>
        </w:tc>
        <w:tc>
          <w:tcPr>
            <w:tcW w:w="21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3AE102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D6FE3E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</w:tbl>
    <w:p w14:paraId="3346A895" w14:textId="77777777" w:rsidR="00EF34DC" w:rsidRDefault="00EF34DC" w:rsidP="00EF34DC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p w14:paraId="1FA40909" w14:textId="77777777" w:rsidR="00EF34DC" w:rsidRDefault="00EF34DC" w:rsidP="00EF34DC">
      <w:pPr>
        <w:spacing w:line="480" w:lineRule="auto"/>
        <w:rPr>
          <w:rFonts w:ascii="Calibri" w:hAnsi="Calibri" w:cs="Calibri"/>
          <w:b/>
          <w:bCs/>
          <w:color w:val="000000"/>
          <w:sz w:val="18"/>
          <w:szCs w:val="18"/>
        </w:rPr>
      </w:pPr>
    </w:p>
    <w:p w14:paraId="7AA4B7C6" w14:textId="77777777" w:rsidR="006B7984" w:rsidRDefault="006B7984" w:rsidP="006B7984">
      <w:pPr>
        <w:spacing w:line="480" w:lineRule="auto"/>
        <w:jc w:val="center"/>
        <w:rPr>
          <w:rFonts w:ascii="Calibri" w:hAnsi="Calibri" w:cs="Calibri"/>
          <w:b/>
          <w:bCs/>
          <w:color w:val="000000"/>
          <w:sz w:val="18"/>
          <w:szCs w:val="18"/>
        </w:rPr>
      </w:pPr>
    </w:p>
    <w:p w14:paraId="65532237" w14:textId="2866EBBC" w:rsidR="006B7984" w:rsidRDefault="00417699" w:rsidP="006B7984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 w:rsidR="00EF34DC">
        <w:t>karyaw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2583"/>
        <w:gridCol w:w="1622"/>
        <w:gridCol w:w="1837"/>
        <w:gridCol w:w="1885"/>
      </w:tblGrid>
      <w:tr w:rsidR="00EF34DC" w14:paraId="194C12E5" w14:textId="77777777" w:rsidTr="00EF34DC">
        <w:trPr>
          <w:trHeight w:val="240"/>
        </w:trPr>
        <w:tc>
          <w:tcPr>
            <w:tcW w:w="16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0224EC" w14:textId="77777777" w:rsidR="00EF34DC" w:rsidRDefault="00EF34D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aryawan</w:t>
            </w:r>
            <w:proofErr w:type="spellEnd"/>
          </w:p>
        </w:tc>
        <w:tc>
          <w:tcPr>
            <w:tcW w:w="10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4F4DAB" w14:textId="77777777" w:rsidR="00EF34DC" w:rsidRDefault="00EF34D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level_karyawan</w:t>
            </w:r>
            <w:proofErr w:type="spellEnd"/>
          </w:p>
        </w:tc>
        <w:tc>
          <w:tcPr>
            <w:tcW w:w="11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639475" w14:textId="77777777" w:rsidR="00EF34DC" w:rsidRDefault="00EF34D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ryawan</w:t>
            </w:r>
            <w:proofErr w:type="spellEnd"/>
          </w:p>
        </w:tc>
        <w:tc>
          <w:tcPr>
            <w:tcW w:w="11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42FF62" w14:textId="77777777" w:rsidR="00EF34DC" w:rsidRDefault="00EF34D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lamat_karyawan</w:t>
            </w:r>
            <w:proofErr w:type="spellEnd"/>
          </w:p>
        </w:tc>
      </w:tr>
      <w:tr w:rsidR="00EF34DC" w14:paraId="2F1AF686" w14:textId="77777777" w:rsidTr="00EF34DC">
        <w:trPr>
          <w:trHeight w:val="240"/>
        </w:trPr>
        <w:tc>
          <w:tcPr>
            <w:tcW w:w="16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7D88D3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0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F6D1E1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asir</w:t>
            </w:r>
            <w:proofErr w:type="spellEnd"/>
          </w:p>
        </w:tc>
        <w:tc>
          <w:tcPr>
            <w:tcW w:w="11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DE8CAA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ama</w:t>
            </w:r>
            <w:proofErr w:type="spellEnd"/>
          </w:p>
        </w:tc>
        <w:tc>
          <w:tcPr>
            <w:tcW w:w="11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C72D1F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</w:tr>
      <w:tr w:rsidR="00EF34DC" w14:paraId="04641076" w14:textId="77777777" w:rsidTr="00EF34DC">
        <w:trPr>
          <w:trHeight w:val="240"/>
        </w:trPr>
        <w:tc>
          <w:tcPr>
            <w:tcW w:w="16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703AB0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0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883AC5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1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436053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1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D311F0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</w:tr>
      <w:tr w:rsidR="00EF34DC" w14:paraId="5E819078" w14:textId="77777777" w:rsidTr="00EF34DC">
        <w:trPr>
          <w:trHeight w:val="240"/>
        </w:trPr>
        <w:tc>
          <w:tcPr>
            <w:tcW w:w="16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D84467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0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C4EC79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emilik</w:t>
            </w:r>
            <w:proofErr w:type="spellEnd"/>
          </w:p>
        </w:tc>
        <w:tc>
          <w:tcPr>
            <w:tcW w:w="11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B0BB9D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emilik</w:t>
            </w:r>
            <w:proofErr w:type="spellEnd"/>
          </w:p>
        </w:tc>
        <w:tc>
          <w:tcPr>
            <w:tcW w:w="11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1A7830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Rian</w:t>
            </w:r>
            <w:proofErr w:type="spellEnd"/>
          </w:p>
        </w:tc>
      </w:tr>
    </w:tbl>
    <w:p w14:paraId="153CAEA7" w14:textId="77777777" w:rsidR="00EF34DC" w:rsidRDefault="00EF34DC" w:rsidP="00EF34DC">
      <w:pPr>
        <w:spacing w:after="240"/>
        <w:jc w:val="center"/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814"/>
        <w:gridCol w:w="1861"/>
        <w:gridCol w:w="2147"/>
        <w:gridCol w:w="2105"/>
      </w:tblGrid>
      <w:tr w:rsidR="00EF34DC" w14:paraId="55D2B263" w14:textId="77777777" w:rsidTr="00EF34DC">
        <w:trPr>
          <w:trHeight w:val="240"/>
        </w:trPr>
        <w:tc>
          <w:tcPr>
            <w:tcW w:w="11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B149AE" w14:textId="77777777" w:rsidR="00EF34DC" w:rsidRDefault="00EF34D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karyawan</w:t>
            </w:r>
            <w:proofErr w:type="spellEnd"/>
          </w:p>
        </w:tc>
        <w:tc>
          <w:tcPr>
            <w:tcW w:w="11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6473C5" w14:textId="77777777" w:rsidR="00EF34DC" w:rsidRDefault="00EF34D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sername_karyawan</w:t>
            </w:r>
            <w:proofErr w:type="spellEnd"/>
          </w:p>
        </w:tc>
        <w:tc>
          <w:tcPr>
            <w:tcW w:w="135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BA4B6B" w14:textId="77777777" w:rsidR="00EF34DC" w:rsidRDefault="00EF34D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assword_karyawan</w:t>
            </w:r>
            <w:proofErr w:type="spellEnd"/>
          </w:p>
        </w:tc>
        <w:tc>
          <w:tcPr>
            <w:tcW w:w="13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EC35A4" w14:textId="77777777" w:rsidR="00EF34DC" w:rsidRDefault="00EF34DC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foto_karyawan</w:t>
            </w:r>
            <w:proofErr w:type="spellEnd"/>
          </w:p>
        </w:tc>
      </w:tr>
      <w:tr w:rsidR="00EF34DC" w14:paraId="3E63DC1B" w14:textId="77777777" w:rsidTr="00EF34DC">
        <w:trPr>
          <w:trHeight w:val="240"/>
        </w:trPr>
        <w:tc>
          <w:tcPr>
            <w:tcW w:w="11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1269B1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2222222222</w:t>
            </w:r>
          </w:p>
        </w:tc>
        <w:tc>
          <w:tcPr>
            <w:tcW w:w="1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6D6A17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asir</w:t>
            </w:r>
            <w:proofErr w:type="spellEnd"/>
          </w:p>
        </w:tc>
        <w:tc>
          <w:tcPr>
            <w:tcW w:w="13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8BD671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asir</w:t>
            </w:r>
            <w:proofErr w:type="spellEnd"/>
          </w:p>
        </w:tc>
        <w:tc>
          <w:tcPr>
            <w:tcW w:w="1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AE579C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kasir.jpg</w:t>
            </w:r>
          </w:p>
        </w:tc>
      </w:tr>
      <w:tr w:rsidR="00EF34DC" w14:paraId="35C5D30D" w14:textId="77777777" w:rsidTr="00EF34DC">
        <w:trPr>
          <w:trHeight w:val="240"/>
        </w:trPr>
        <w:tc>
          <w:tcPr>
            <w:tcW w:w="11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FFC8E2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1111111111</w:t>
            </w:r>
          </w:p>
        </w:tc>
        <w:tc>
          <w:tcPr>
            <w:tcW w:w="1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CA4E1B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3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235100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E75C1F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dmin.jpg</w:t>
            </w:r>
          </w:p>
        </w:tc>
      </w:tr>
      <w:tr w:rsidR="00EF34DC" w14:paraId="1D679B53" w14:textId="77777777" w:rsidTr="00EF34DC">
        <w:trPr>
          <w:trHeight w:val="240"/>
        </w:trPr>
        <w:tc>
          <w:tcPr>
            <w:tcW w:w="11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3E5FA3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3333333333</w:t>
            </w:r>
          </w:p>
        </w:tc>
        <w:tc>
          <w:tcPr>
            <w:tcW w:w="1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E78F62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emilik</w:t>
            </w:r>
            <w:proofErr w:type="spellEnd"/>
          </w:p>
        </w:tc>
        <w:tc>
          <w:tcPr>
            <w:tcW w:w="13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749205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emilik</w:t>
            </w:r>
            <w:proofErr w:type="spellEnd"/>
          </w:p>
        </w:tc>
        <w:tc>
          <w:tcPr>
            <w:tcW w:w="1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12B2F1" w14:textId="77777777" w:rsidR="00EF34DC" w:rsidRDefault="00EF34DC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emilik.jpg</w:t>
            </w:r>
          </w:p>
        </w:tc>
      </w:tr>
    </w:tbl>
    <w:p w14:paraId="6DDDB4FA" w14:textId="77777777" w:rsidR="00EF34DC" w:rsidRDefault="00EF34DC" w:rsidP="00EF34DC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p w14:paraId="795D5419" w14:textId="77777777" w:rsidR="0041025E" w:rsidRDefault="0041025E" w:rsidP="008F27A2">
      <w:pPr>
        <w:spacing w:line="480" w:lineRule="auto"/>
        <w:rPr>
          <w:lang w:val="en-GB"/>
        </w:rPr>
      </w:pPr>
    </w:p>
    <w:p w14:paraId="2279B5F9" w14:textId="77777777" w:rsidR="0086308D" w:rsidRDefault="0086308D" w:rsidP="008F27A2">
      <w:pPr>
        <w:spacing w:line="480" w:lineRule="auto"/>
        <w:rPr>
          <w:lang w:val="en-GB"/>
        </w:rPr>
      </w:pPr>
    </w:p>
    <w:p w14:paraId="64450539" w14:textId="77777777" w:rsidR="0086308D" w:rsidRDefault="0086308D" w:rsidP="008F27A2">
      <w:pPr>
        <w:spacing w:line="480" w:lineRule="auto"/>
        <w:rPr>
          <w:lang w:val="en-GB"/>
        </w:rPr>
      </w:pPr>
    </w:p>
    <w:p w14:paraId="08FA2987" w14:textId="77777777" w:rsidR="0086308D" w:rsidRDefault="0086308D" w:rsidP="008F27A2">
      <w:pPr>
        <w:spacing w:line="480" w:lineRule="auto"/>
        <w:rPr>
          <w:lang w:val="en-GB"/>
        </w:rPr>
      </w:pPr>
    </w:p>
    <w:p w14:paraId="2B235D9F" w14:textId="77777777" w:rsidR="0086308D" w:rsidRDefault="0086308D" w:rsidP="008F27A2">
      <w:pPr>
        <w:spacing w:line="480" w:lineRule="auto"/>
        <w:rPr>
          <w:lang w:val="en-GB"/>
        </w:rPr>
      </w:pPr>
    </w:p>
    <w:p w14:paraId="45587F5A" w14:textId="77777777" w:rsidR="0086308D" w:rsidRDefault="0086308D" w:rsidP="008F27A2">
      <w:pPr>
        <w:spacing w:line="480" w:lineRule="auto"/>
        <w:rPr>
          <w:lang w:val="en-GB"/>
        </w:rPr>
      </w:pPr>
    </w:p>
    <w:p w14:paraId="644DFE9B" w14:textId="77777777" w:rsidR="0086308D" w:rsidRDefault="0086308D" w:rsidP="008F27A2">
      <w:pPr>
        <w:spacing w:line="480" w:lineRule="auto"/>
        <w:rPr>
          <w:lang w:val="en-GB"/>
        </w:rPr>
      </w:pPr>
    </w:p>
    <w:p w14:paraId="2C4F59CD" w14:textId="77777777" w:rsidR="0086308D" w:rsidRDefault="0086308D" w:rsidP="008F27A2">
      <w:pPr>
        <w:spacing w:line="480" w:lineRule="auto"/>
        <w:rPr>
          <w:lang w:val="en-GB"/>
        </w:rPr>
      </w:pPr>
    </w:p>
    <w:p w14:paraId="379AB9BC" w14:textId="77777777" w:rsidR="0086308D" w:rsidRDefault="0086308D" w:rsidP="008F27A2">
      <w:pPr>
        <w:spacing w:line="480" w:lineRule="auto"/>
        <w:rPr>
          <w:lang w:val="en-GB"/>
        </w:rPr>
      </w:pPr>
    </w:p>
    <w:p w14:paraId="79E1FFE7" w14:textId="77777777" w:rsidR="0086308D" w:rsidRDefault="0086308D" w:rsidP="008F27A2">
      <w:pPr>
        <w:spacing w:line="480" w:lineRule="auto"/>
        <w:rPr>
          <w:lang w:val="en-GB"/>
        </w:rPr>
      </w:pPr>
    </w:p>
    <w:p w14:paraId="562D7A8C" w14:textId="77777777" w:rsidR="0086308D" w:rsidRDefault="0086308D" w:rsidP="008F27A2">
      <w:pPr>
        <w:spacing w:line="480" w:lineRule="auto"/>
        <w:rPr>
          <w:lang w:val="en-GB"/>
        </w:rPr>
      </w:pPr>
    </w:p>
    <w:p w14:paraId="3FBEA68B" w14:textId="77777777" w:rsidR="0086308D" w:rsidRDefault="0086308D" w:rsidP="008F27A2">
      <w:pPr>
        <w:spacing w:line="480" w:lineRule="auto"/>
        <w:rPr>
          <w:lang w:val="en-GB"/>
        </w:rPr>
      </w:pPr>
    </w:p>
    <w:p w14:paraId="1CC74829" w14:textId="77777777" w:rsidR="0086308D" w:rsidRDefault="0086308D" w:rsidP="008F27A2">
      <w:pPr>
        <w:spacing w:line="480" w:lineRule="auto"/>
        <w:rPr>
          <w:lang w:val="en-GB"/>
        </w:rPr>
      </w:pPr>
    </w:p>
    <w:p w14:paraId="0A3E1CE8" w14:textId="04DA990F" w:rsidR="00417699" w:rsidRDefault="00417699" w:rsidP="008F27A2">
      <w:pPr>
        <w:spacing w:line="480" w:lineRule="auto"/>
        <w:rPr>
          <w:lang w:val="en-GB"/>
        </w:rPr>
      </w:pPr>
    </w:p>
    <w:p w14:paraId="512E7BF0" w14:textId="77777777" w:rsidR="0041025E" w:rsidRDefault="0041025E" w:rsidP="008F27A2">
      <w:pPr>
        <w:spacing w:line="480" w:lineRule="auto"/>
        <w:rPr>
          <w:lang w:val="en-GB"/>
        </w:rPr>
      </w:pPr>
    </w:p>
    <w:p w14:paraId="20EDF4AF" w14:textId="59BFA1C2" w:rsidR="0055252E" w:rsidRPr="00C5210D" w:rsidRDefault="00685199" w:rsidP="00E52077">
      <w:pPr>
        <w:pStyle w:val="ListParagraph"/>
        <w:numPr>
          <w:ilvl w:val="7"/>
          <w:numId w:val="1"/>
        </w:numPr>
        <w:spacing w:after="240" w:line="480" w:lineRule="auto"/>
        <w:ind w:left="1701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  <w:lang w:val="en-US"/>
        </w:rPr>
        <w:lastRenderedPageBreak/>
        <w:t>Bentuk</w:t>
      </w:r>
      <w:proofErr w:type="spellEnd"/>
      <w:r>
        <w:rPr>
          <w:rFonts w:ascii="Times New Roman" w:hAnsi="Times New Roman" w:cs="Times New Roman"/>
          <w:lang w:val="en-US"/>
        </w:rPr>
        <w:t xml:space="preserve"> Normal </w:t>
      </w:r>
      <w:proofErr w:type="spellStart"/>
      <w:r>
        <w:rPr>
          <w:rFonts w:ascii="Times New Roman" w:hAnsi="Times New Roman" w:cs="Times New Roman"/>
          <w:lang w:val="en-US"/>
        </w:rPr>
        <w:t>Ketiga</w:t>
      </w:r>
      <w:proofErr w:type="spellEnd"/>
      <w:r>
        <w:rPr>
          <w:rFonts w:ascii="Times New Roman" w:hAnsi="Times New Roman" w:cs="Times New Roman"/>
          <w:lang w:val="en-US"/>
        </w:rPr>
        <w:t xml:space="preserve"> (3NF)</w:t>
      </w:r>
    </w:p>
    <w:p w14:paraId="35B26B32" w14:textId="77777777" w:rsidR="0086308D" w:rsidRDefault="00CD585B" w:rsidP="0086308D">
      <w:pPr>
        <w:spacing w:line="480" w:lineRule="auto"/>
        <w:rPr>
          <w:lang w:val="en-GB"/>
        </w:rPr>
      </w:pPr>
      <w:r w:rsidRPr="00CD585B">
        <w:rPr>
          <w:highlight w:val="yellow"/>
        </w:rPr>
        <w:t>JELASKAN SECARA UMUM 3NF</w:t>
      </w:r>
      <w:r w:rsidR="0041025E">
        <w:rPr>
          <w:lang w:val="en-GB"/>
        </w:rPr>
        <w:t xml:space="preserve"> </w:t>
      </w:r>
    </w:p>
    <w:p w14:paraId="18C72852" w14:textId="77777777" w:rsidR="0086308D" w:rsidRDefault="0086308D" w:rsidP="0086308D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distributor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417"/>
        <w:gridCol w:w="1558"/>
        <w:gridCol w:w="1417"/>
        <w:gridCol w:w="1701"/>
        <w:gridCol w:w="1834"/>
      </w:tblGrid>
      <w:tr w:rsidR="0086308D" w14:paraId="179A1913" w14:textId="77777777" w:rsidTr="0086308D">
        <w:trPr>
          <w:trHeight w:val="240"/>
        </w:trPr>
        <w:tc>
          <w:tcPr>
            <w:tcW w:w="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628C62" w14:textId="1C135A01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  <w:proofErr w:type="spellStart"/>
            <w:proofErr w:type="gram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</w:t>
            </w:r>
            <w:proofErr w:type="gram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_distributor</w:t>
            </w:r>
            <w:proofErr w:type="spellEnd"/>
          </w:p>
        </w:tc>
        <w:tc>
          <w:tcPr>
            <w:tcW w:w="9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B06716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distributor</w:t>
            </w:r>
            <w:proofErr w:type="spellEnd"/>
          </w:p>
        </w:tc>
        <w:tc>
          <w:tcPr>
            <w:tcW w:w="8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6FAEE0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ic_distributor</w:t>
            </w:r>
            <w:proofErr w:type="spellEnd"/>
          </w:p>
        </w:tc>
        <w:tc>
          <w:tcPr>
            <w:tcW w:w="10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94B930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distributor</w:t>
            </w:r>
            <w:proofErr w:type="spellEnd"/>
          </w:p>
        </w:tc>
        <w:tc>
          <w:tcPr>
            <w:tcW w:w="11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916344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lamat_distributor</w:t>
            </w:r>
            <w:proofErr w:type="spellEnd"/>
          </w:p>
        </w:tc>
      </w:tr>
      <w:tr w:rsidR="0086308D" w14:paraId="23CBAF44" w14:textId="77777777" w:rsidTr="0086308D">
        <w:trPr>
          <w:trHeight w:val="240"/>
        </w:trPr>
        <w:tc>
          <w:tcPr>
            <w:tcW w:w="8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C09A90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F643AE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Indofood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8F3AFB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ji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D6A80A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7777777777</w:t>
            </w:r>
          </w:p>
        </w:tc>
        <w:tc>
          <w:tcPr>
            <w:tcW w:w="11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F98762" w14:textId="77777777" w:rsidR="0086308D" w:rsidRDefault="0086308D" w:rsidP="005955D6">
            <w:pPr>
              <w:rPr>
                <w:rFonts w:ascii="Arial" w:hAnsi="Arial" w:cs="Arial"/>
                <w:color w:val="202124"/>
                <w:sz w:val="18"/>
                <w:szCs w:val="18"/>
              </w:rPr>
            </w:pPr>
            <w:r>
              <w:rPr>
                <w:rFonts w:ascii="Arial" w:hAnsi="Arial" w:cs="Arial"/>
                <w:color w:val="202124"/>
                <w:sz w:val="18"/>
                <w:szCs w:val="18"/>
              </w:rPr>
              <w:t xml:space="preserve">Gg. </w:t>
            </w:r>
            <w:proofErr w:type="spellStart"/>
            <w:r>
              <w:rPr>
                <w:rFonts w:ascii="Arial" w:hAnsi="Arial" w:cs="Arial"/>
                <w:color w:val="202124"/>
                <w:sz w:val="18"/>
                <w:szCs w:val="18"/>
              </w:rPr>
              <w:t>Kenanga</w:t>
            </w:r>
            <w:proofErr w:type="spellEnd"/>
            <w:r>
              <w:rPr>
                <w:rFonts w:ascii="Arial" w:hAnsi="Arial" w:cs="Arial"/>
                <w:color w:val="202124"/>
                <w:sz w:val="18"/>
                <w:szCs w:val="18"/>
              </w:rPr>
              <w:t>, Bekasi</w:t>
            </w:r>
          </w:p>
        </w:tc>
      </w:tr>
      <w:tr w:rsidR="0086308D" w14:paraId="2570517C" w14:textId="77777777" w:rsidTr="0086308D">
        <w:trPr>
          <w:trHeight w:val="240"/>
        </w:trPr>
        <w:tc>
          <w:tcPr>
            <w:tcW w:w="8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0F967F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0D7B53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Indofood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40FC4A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ji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1B7441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7777777777</w:t>
            </w:r>
          </w:p>
        </w:tc>
        <w:tc>
          <w:tcPr>
            <w:tcW w:w="11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D47C57E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202124"/>
                <w:sz w:val="18"/>
                <w:szCs w:val="18"/>
              </w:rPr>
              <w:t xml:space="preserve">Gg. </w:t>
            </w:r>
            <w:proofErr w:type="spellStart"/>
            <w:r>
              <w:rPr>
                <w:rFonts w:ascii="Arial" w:hAnsi="Arial" w:cs="Arial"/>
                <w:color w:val="202124"/>
                <w:sz w:val="18"/>
                <w:szCs w:val="18"/>
              </w:rPr>
              <w:t>Kenanga</w:t>
            </w:r>
            <w:proofErr w:type="spellEnd"/>
            <w:r>
              <w:rPr>
                <w:rFonts w:ascii="Arial" w:hAnsi="Arial" w:cs="Arial"/>
                <w:color w:val="202124"/>
                <w:sz w:val="18"/>
                <w:szCs w:val="18"/>
              </w:rPr>
              <w:t>, Bekasi</w:t>
            </w:r>
          </w:p>
        </w:tc>
      </w:tr>
      <w:tr w:rsidR="0086308D" w14:paraId="3BDFDD9E" w14:textId="77777777" w:rsidTr="0086308D">
        <w:trPr>
          <w:trHeight w:val="240"/>
        </w:trPr>
        <w:tc>
          <w:tcPr>
            <w:tcW w:w="8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F2CC4D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94800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Indofood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00BFD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ji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CCB4DC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7777777777</w:t>
            </w:r>
          </w:p>
        </w:tc>
        <w:tc>
          <w:tcPr>
            <w:tcW w:w="11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0432B45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202124"/>
                <w:sz w:val="18"/>
                <w:szCs w:val="18"/>
              </w:rPr>
              <w:t xml:space="preserve">Gg. </w:t>
            </w:r>
            <w:proofErr w:type="spellStart"/>
            <w:r>
              <w:rPr>
                <w:rFonts w:ascii="Arial" w:hAnsi="Arial" w:cs="Arial"/>
                <w:color w:val="202124"/>
                <w:sz w:val="18"/>
                <w:szCs w:val="18"/>
              </w:rPr>
              <w:t>Kenanga</w:t>
            </w:r>
            <w:proofErr w:type="spellEnd"/>
            <w:r>
              <w:rPr>
                <w:rFonts w:ascii="Arial" w:hAnsi="Arial" w:cs="Arial"/>
                <w:color w:val="202124"/>
                <w:sz w:val="18"/>
                <w:szCs w:val="18"/>
              </w:rPr>
              <w:t>, Bekasi</w:t>
            </w:r>
          </w:p>
        </w:tc>
      </w:tr>
      <w:tr w:rsidR="0086308D" w14:paraId="3CFDF1FC" w14:textId="77777777" w:rsidTr="0086308D">
        <w:trPr>
          <w:trHeight w:val="240"/>
        </w:trPr>
        <w:tc>
          <w:tcPr>
            <w:tcW w:w="8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45D14A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2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7AC406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Wings Food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BEE03C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gi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AD57A0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8888888888</w:t>
            </w:r>
          </w:p>
        </w:tc>
        <w:tc>
          <w:tcPr>
            <w:tcW w:w="11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07A2D1" w14:textId="77777777" w:rsidR="0086308D" w:rsidRDefault="0086308D" w:rsidP="005955D6">
            <w:pPr>
              <w:rPr>
                <w:rFonts w:ascii="Arial" w:hAnsi="Arial" w:cs="Arial"/>
                <w:color w:val="202124"/>
                <w:sz w:val="18"/>
                <w:szCs w:val="18"/>
              </w:rPr>
            </w:pPr>
            <w:r>
              <w:rPr>
                <w:rFonts w:ascii="Arial" w:hAnsi="Arial" w:cs="Arial"/>
                <w:color w:val="202124"/>
                <w:sz w:val="18"/>
                <w:szCs w:val="18"/>
              </w:rPr>
              <w:t xml:space="preserve">Jl. </w:t>
            </w:r>
            <w:proofErr w:type="spellStart"/>
            <w:r>
              <w:rPr>
                <w:rFonts w:ascii="Arial" w:hAnsi="Arial" w:cs="Arial"/>
                <w:color w:val="202124"/>
                <w:sz w:val="18"/>
                <w:szCs w:val="18"/>
              </w:rPr>
              <w:t>Panyawungan</w:t>
            </w:r>
            <w:proofErr w:type="spellEnd"/>
            <w:r>
              <w:rPr>
                <w:rFonts w:ascii="Arial" w:hAnsi="Arial" w:cs="Arial"/>
                <w:color w:val="202124"/>
                <w:sz w:val="18"/>
                <w:szCs w:val="18"/>
              </w:rPr>
              <w:t>, Bandung</w:t>
            </w:r>
          </w:p>
        </w:tc>
      </w:tr>
      <w:tr w:rsidR="0086308D" w14:paraId="4A0AFFD0" w14:textId="77777777" w:rsidTr="0086308D">
        <w:trPr>
          <w:trHeight w:val="240"/>
        </w:trPr>
        <w:tc>
          <w:tcPr>
            <w:tcW w:w="8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392404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2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2794A2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Wings Food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7DC2FA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gi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ADA62B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8888888888</w:t>
            </w:r>
          </w:p>
        </w:tc>
        <w:tc>
          <w:tcPr>
            <w:tcW w:w="11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4CCA60C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202124"/>
                <w:sz w:val="18"/>
                <w:szCs w:val="18"/>
              </w:rPr>
              <w:t xml:space="preserve">Jl. </w:t>
            </w:r>
            <w:proofErr w:type="spellStart"/>
            <w:r>
              <w:rPr>
                <w:rFonts w:ascii="Arial" w:hAnsi="Arial" w:cs="Arial"/>
                <w:color w:val="202124"/>
                <w:sz w:val="18"/>
                <w:szCs w:val="18"/>
              </w:rPr>
              <w:t>Panyawungan</w:t>
            </w:r>
            <w:proofErr w:type="spellEnd"/>
            <w:r>
              <w:rPr>
                <w:rFonts w:ascii="Arial" w:hAnsi="Arial" w:cs="Arial"/>
                <w:color w:val="202124"/>
                <w:sz w:val="18"/>
                <w:szCs w:val="18"/>
              </w:rPr>
              <w:t>, Bandung</w:t>
            </w:r>
          </w:p>
        </w:tc>
      </w:tr>
      <w:tr w:rsidR="0086308D" w14:paraId="555DB78D" w14:textId="77777777" w:rsidTr="0086308D">
        <w:trPr>
          <w:trHeight w:val="240"/>
        </w:trPr>
        <w:tc>
          <w:tcPr>
            <w:tcW w:w="8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04A62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3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670CF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Arta Boga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696807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nar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C89787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9999999999</w:t>
            </w:r>
          </w:p>
        </w:tc>
        <w:tc>
          <w:tcPr>
            <w:tcW w:w="11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69FEB8" w14:textId="77777777" w:rsidR="0086308D" w:rsidRDefault="0086308D" w:rsidP="005955D6">
            <w:pPr>
              <w:rPr>
                <w:rFonts w:ascii="Arial" w:hAnsi="Arial" w:cs="Arial"/>
                <w:color w:val="202124"/>
                <w:sz w:val="18"/>
                <w:szCs w:val="18"/>
              </w:rPr>
            </w:pPr>
            <w:r>
              <w:rPr>
                <w:rFonts w:ascii="Arial" w:hAnsi="Arial" w:cs="Arial"/>
                <w:color w:val="202124"/>
                <w:sz w:val="18"/>
                <w:szCs w:val="18"/>
              </w:rPr>
              <w:t>Jl. Soekarno Hatta, Bandung</w:t>
            </w:r>
          </w:p>
        </w:tc>
      </w:tr>
      <w:tr w:rsidR="0086308D" w14:paraId="2C577560" w14:textId="77777777" w:rsidTr="0086308D">
        <w:trPr>
          <w:trHeight w:val="240"/>
        </w:trPr>
        <w:tc>
          <w:tcPr>
            <w:tcW w:w="8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578CD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3</w:t>
            </w:r>
          </w:p>
        </w:tc>
        <w:tc>
          <w:tcPr>
            <w:tcW w:w="9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C2EE2B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Arta Boga</w:t>
            </w:r>
          </w:p>
        </w:tc>
        <w:tc>
          <w:tcPr>
            <w:tcW w:w="8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37CE34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nar</w:t>
            </w:r>
          </w:p>
        </w:tc>
        <w:tc>
          <w:tcPr>
            <w:tcW w:w="10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EE478E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9999999999</w:t>
            </w:r>
          </w:p>
        </w:tc>
        <w:tc>
          <w:tcPr>
            <w:tcW w:w="11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BE1EF" w14:textId="77777777" w:rsidR="0086308D" w:rsidRDefault="0086308D" w:rsidP="005955D6">
            <w:pPr>
              <w:rPr>
                <w:rFonts w:ascii="Arial" w:hAnsi="Arial" w:cs="Arial"/>
                <w:color w:val="202124"/>
                <w:sz w:val="18"/>
                <w:szCs w:val="18"/>
              </w:rPr>
            </w:pPr>
            <w:r>
              <w:rPr>
                <w:rFonts w:ascii="Arial" w:hAnsi="Arial" w:cs="Arial"/>
                <w:color w:val="202124"/>
                <w:sz w:val="18"/>
                <w:szCs w:val="18"/>
              </w:rPr>
              <w:t>Jl. Soekarno Hatta, Bandung</w:t>
            </w:r>
          </w:p>
        </w:tc>
      </w:tr>
    </w:tbl>
    <w:p w14:paraId="323EBEEA" w14:textId="77777777" w:rsidR="0086308D" w:rsidRDefault="0086308D" w:rsidP="0086308D">
      <w:pPr>
        <w:spacing w:after="240"/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2860"/>
        <w:gridCol w:w="2914"/>
        <w:gridCol w:w="2153"/>
      </w:tblGrid>
      <w:tr w:rsidR="0086308D" w14:paraId="084F4802" w14:textId="77777777" w:rsidTr="005955D6">
        <w:trPr>
          <w:trHeight w:val="240"/>
        </w:trPr>
        <w:tc>
          <w:tcPr>
            <w:tcW w:w="18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2EE516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sername_distributor</w:t>
            </w:r>
            <w:proofErr w:type="spellEnd"/>
          </w:p>
        </w:tc>
        <w:tc>
          <w:tcPr>
            <w:tcW w:w="18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173ACF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assword_distributor</w:t>
            </w:r>
            <w:proofErr w:type="spellEnd"/>
          </w:p>
        </w:tc>
        <w:tc>
          <w:tcPr>
            <w:tcW w:w="13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37EB6A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foto_distributor</w:t>
            </w:r>
            <w:proofErr w:type="spellEnd"/>
          </w:p>
        </w:tc>
      </w:tr>
      <w:tr w:rsidR="0086308D" w14:paraId="1E4C297C" w14:textId="77777777" w:rsidTr="005955D6">
        <w:trPr>
          <w:trHeight w:val="240"/>
        </w:trPr>
        <w:tc>
          <w:tcPr>
            <w:tcW w:w="1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8A2A00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</w:t>
            </w:r>
          </w:p>
        </w:tc>
        <w:tc>
          <w:tcPr>
            <w:tcW w:w="1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7A2176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</w:t>
            </w:r>
          </w:p>
        </w:tc>
        <w:tc>
          <w:tcPr>
            <w:tcW w:w="1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626F15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.jpg</w:t>
            </w:r>
          </w:p>
        </w:tc>
      </w:tr>
      <w:tr w:rsidR="0086308D" w14:paraId="332B7B92" w14:textId="77777777" w:rsidTr="005955D6">
        <w:trPr>
          <w:trHeight w:val="240"/>
        </w:trPr>
        <w:tc>
          <w:tcPr>
            <w:tcW w:w="1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E03E01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</w:t>
            </w:r>
          </w:p>
        </w:tc>
        <w:tc>
          <w:tcPr>
            <w:tcW w:w="1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B7A2E7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</w:t>
            </w:r>
          </w:p>
        </w:tc>
        <w:tc>
          <w:tcPr>
            <w:tcW w:w="1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F1392F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.jpg</w:t>
            </w:r>
          </w:p>
        </w:tc>
      </w:tr>
      <w:tr w:rsidR="0086308D" w14:paraId="17A5644C" w14:textId="77777777" w:rsidTr="005955D6">
        <w:trPr>
          <w:trHeight w:val="240"/>
        </w:trPr>
        <w:tc>
          <w:tcPr>
            <w:tcW w:w="1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304C0F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</w:t>
            </w:r>
          </w:p>
        </w:tc>
        <w:tc>
          <w:tcPr>
            <w:tcW w:w="1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E2A1E2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</w:t>
            </w:r>
          </w:p>
        </w:tc>
        <w:tc>
          <w:tcPr>
            <w:tcW w:w="1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692B0E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1.jpg</w:t>
            </w:r>
          </w:p>
        </w:tc>
      </w:tr>
      <w:tr w:rsidR="0086308D" w14:paraId="722770E6" w14:textId="77777777" w:rsidTr="005955D6">
        <w:trPr>
          <w:trHeight w:val="240"/>
        </w:trPr>
        <w:tc>
          <w:tcPr>
            <w:tcW w:w="1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05718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2</w:t>
            </w:r>
          </w:p>
        </w:tc>
        <w:tc>
          <w:tcPr>
            <w:tcW w:w="1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E1488B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2</w:t>
            </w:r>
          </w:p>
        </w:tc>
        <w:tc>
          <w:tcPr>
            <w:tcW w:w="1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A8EA0B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2.jpg</w:t>
            </w:r>
          </w:p>
        </w:tc>
      </w:tr>
      <w:tr w:rsidR="0086308D" w14:paraId="139726E4" w14:textId="77777777" w:rsidTr="005955D6">
        <w:trPr>
          <w:trHeight w:val="240"/>
        </w:trPr>
        <w:tc>
          <w:tcPr>
            <w:tcW w:w="1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231DA4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2</w:t>
            </w:r>
          </w:p>
        </w:tc>
        <w:tc>
          <w:tcPr>
            <w:tcW w:w="1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35009B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2</w:t>
            </w:r>
          </w:p>
        </w:tc>
        <w:tc>
          <w:tcPr>
            <w:tcW w:w="1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65270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2.jpg</w:t>
            </w:r>
          </w:p>
        </w:tc>
      </w:tr>
      <w:tr w:rsidR="0086308D" w14:paraId="6239609B" w14:textId="77777777" w:rsidTr="005955D6">
        <w:trPr>
          <w:trHeight w:val="240"/>
        </w:trPr>
        <w:tc>
          <w:tcPr>
            <w:tcW w:w="1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BBA92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3</w:t>
            </w:r>
          </w:p>
        </w:tc>
        <w:tc>
          <w:tcPr>
            <w:tcW w:w="1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554371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3</w:t>
            </w:r>
          </w:p>
        </w:tc>
        <w:tc>
          <w:tcPr>
            <w:tcW w:w="1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090CB5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3.jpg</w:t>
            </w:r>
          </w:p>
        </w:tc>
      </w:tr>
      <w:tr w:rsidR="0086308D" w14:paraId="6FEF031B" w14:textId="77777777" w:rsidTr="005955D6">
        <w:trPr>
          <w:trHeight w:val="240"/>
        </w:trPr>
        <w:tc>
          <w:tcPr>
            <w:tcW w:w="180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3C06E1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3</w:t>
            </w:r>
          </w:p>
        </w:tc>
        <w:tc>
          <w:tcPr>
            <w:tcW w:w="18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E0C724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3</w:t>
            </w:r>
          </w:p>
        </w:tc>
        <w:tc>
          <w:tcPr>
            <w:tcW w:w="13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44B561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istributor3.jpg</w:t>
            </w:r>
          </w:p>
        </w:tc>
      </w:tr>
    </w:tbl>
    <w:p w14:paraId="3F571DD7" w14:textId="77777777" w:rsidR="0086308D" w:rsidRDefault="0086308D" w:rsidP="0086308D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p w14:paraId="0C20A4D7" w14:textId="77777777" w:rsidR="0086308D" w:rsidRDefault="0086308D" w:rsidP="0086308D">
      <w:pPr>
        <w:spacing w:after="240"/>
      </w:pPr>
    </w:p>
    <w:p w14:paraId="5B607683" w14:textId="77777777" w:rsidR="0086308D" w:rsidRDefault="0086308D" w:rsidP="0086308D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bank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4040"/>
        <w:gridCol w:w="3887"/>
      </w:tblGrid>
      <w:tr w:rsidR="0086308D" w14:paraId="177938FA" w14:textId="77777777" w:rsidTr="005955D6">
        <w:trPr>
          <w:trHeight w:val="240"/>
        </w:trPr>
        <w:tc>
          <w:tcPr>
            <w:tcW w:w="2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AF7874" w14:textId="24280086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  <w:proofErr w:type="spellStart"/>
            <w:proofErr w:type="gram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</w:t>
            </w:r>
            <w:proofErr w:type="gram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_bank</w:t>
            </w:r>
            <w:proofErr w:type="spellEnd"/>
          </w:p>
        </w:tc>
        <w:tc>
          <w:tcPr>
            <w:tcW w:w="245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ACAD17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bank</w:t>
            </w:r>
            <w:proofErr w:type="spellEnd"/>
          </w:p>
        </w:tc>
      </w:tr>
      <w:tr w:rsidR="0086308D" w14:paraId="5782BB1B" w14:textId="77777777" w:rsidTr="005955D6">
        <w:trPr>
          <w:trHeight w:val="240"/>
        </w:trPr>
        <w:tc>
          <w:tcPr>
            <w:tcW w:w="254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8B9EB2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14</w:t>
            </w:r>
          </w:p>
        </w:tc>
        <w:tc>
          <w:tcPr>
            <w:tcW w:w="24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53DE45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CA</w:t>
            </w:r>
          </w:p>
        </w:tc>
      </w:tr>
      <w:tr w:rsidR="0086308D" w14:paraId="7D4072E7" w14:textId="77777777" w:rsidTr="005955D6">
        <w:trPr>
          <w:trHeight w:val="240"/>
        </w:trPr>
        <w:tc>
          <w:tcPr>
            <w:tcW w:w="254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50E3EF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08</w:t>
            </w:r>
          </w:p>
        </w:tc>
        <w:tc>
          <w:tcPr>
            <w:tcW w:w="24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451B9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Mandiri</w:t>
            </w:r>
            <w:proofErr w:type="spellEnd"/>
          </w:p>
        </w:tc>
      </w:tr>
    </w:tbl>
    <w:p w14:paraId="2C84FC35" w14:textId="77777777" w:rsidR="0086308D" w:rsidRDefault="0086308D" w:rsidP="0086308D">
      <w:pPr>
        <w:spacing w:line="480" w:lineRule="auto"/>
        <w:jc w:val="center"/>
        <w:rPr>
          <w:lang w:val="en-GB"/>
        </w:rPr>
      </w:pPr>
    </w:p>
    <w:p w14:paraId="04CC5380" w14:textId="77777777" w:rsidR="0086308D" w:rsidRDefault="0086308D" w:rsidP="0086308D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rekening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445"/>
        <w:gridCol w:w="1297"/>
        <w:gridCol w:w="1214"/>
        <w:gridCol w:w="1638"/>
        <w:gridCol w:w="2333"/>
      </w:tblGrid>
      <w:tr w:rsidR="0086308D" w14:paraId="761F022C" w14:textId="77777777" w:rsidTr="005955D6">
        <w:trPr>
          <w:trHeight w:val="240"/>
        </w:trPr>
        <w:tc>
          <w:tcPr>
            <w:tcW w:w="9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AC0B9A" w14:textId="2DA8CDED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  <w:proofErr w:type="spellStart"/>
            <w:proofErr w:type="gram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</w:t>
            </w:r>
            <w:proofErr w:type="gram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_rekening</w:t>
            </w:r>
            <w:proofErr w:type="spellEnd"/>
          </w:p>
        </w:tc>
        <w:tc>
          <w:tcPr>
            <w:tcW w:w="76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C45CBF7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n_rekening</w:t>
            </w:r>
            <w:proofErr w:type="spellEnd"/>
          </w:p>
        </w:tc>
        <w:tc>
          <w:tcPr>
            <w:tcW w:w="7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AEA556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o_rekening</w:t>
            </w:r>
            <w:proofErr w:type="spellEnd"/>
          </w:p>
        </w:tc>
        <w:tc>
          <w:tcPr>
            <w:tcW w:w="104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09AF95" w14:textId="142515DD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bank</w:t>
            </w:r>
            <w:proofErr w:type="spellEnd"/>
          </w:p>
        </w:tc>
        <w:tc>
          <w:tcPr>
            <w:tcW w:w="14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A1AAB8" w14:textId="270896C5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distributor</w:t>
            </w:r>
            <w:proofErr w:type="spellEnd"/>
          </w:p>
        </w:tc>
      </w:tr>
      <w:tr w:rsidR="0086308D" w14:paraId="061EBF60" w14:textId="77777777" w:rsidTr="005955D6">
        <w:trPr>
          <w:trHeight w:val="240"/>
        </w:trPr>
        <w:tc>
          <w:tcPr>
            <w:tcW w:w="9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A34E11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K1</w:t>
            </w:r>
          </w:p>
        </w:tc>
        <w:tc>
          <w:tcPr>
            <w:tcW w:w="7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F6B43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Indofood</w:t>
            </w:r>
          </w:p>
        </w:tc>
        <w:tc>
          <w:tcPr>
            <w:tcW w:w="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6CC494" w14:textId="77777777" w:rsidR="0086308D" w:rsidRDefault="0086308D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111111111</w:t>
            </w:r>
          </w:p>
        </w:tc>
        <w:tc>
          <w:tcPr>
            <w:tcW w:w="10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BE1B8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14</w:t>
            </w:r>
          </w:p>
        </w:tc>
        <w:tc>
          <w:tcPr>
            <w:tcW w:w="1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333255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</w:tr>
      <w:tr w:rsidR="0086308D" w14:paraId="3618AB37" w14:textId="77777777" w:rsidTr="005955D6">
        <w:trPr>
          <w:trHeight w:val="240"/>
        </w:trPr>
        <w:tc>
          <w:tcPr>
            <w:tcW w:w="9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A066D7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K2</w:t>
            </w:r>
          </w:p>
        </w:tc>
        <w:tc>
          <w:tcPr>
            <w:tcW w:w="7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96434F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Wings Food</w:t>
            </w:r>
          </w:p>
        </w:tc>
        <w:tc>
          <w:tcPr>
            <w:tcW w:w="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A11B8C" w14:textId="77777777" w:rsidR="0086308D" w:rsidRDefault="0086308D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222222222</w:t>
            </w:r>
          </w:p>
        </w:tc>
        <w:tc>
          <w:tcPr>
            <w:tcW w:w="10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AA886D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08</w:t>
            </w:r>
          </w:p>
        </w:tc>
        <w:tc>
          <w:tcPr>
            <w:tcW w:w="1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408AC6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2</w:t>
            </w:r>
          </w:p>
        </w:tc>
      </w:tr>
      <w:tr w:rsidR="0086308D" w14:paraId="42EB51CB" w14:textId="77777777" w:rsidTr="005955D6">
        <w:trPr>
          <w:trHeight w:val="240"/>
        </w:trPr>
        <w:tc>
          <w:tcPr>
            <w:tcW w:w="9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6D3C4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K3</w:t>
            </w:r>
          </w:p>
        </w:tc>
        <w:tc>
          <w:tcPr>
            <w:tcW w:w="7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AEBE85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T Arta Boga</w:t>
            </w:r>
          </w:p>
        </w:tc>
        <w:tc>
          <w:tcPr>
            <w:tcW w:w="7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CFD3DA" w14:textId="77777777" w:rsidR="0086308D" w:rsidRDefault="0086308D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333333333</w:t>
            </w:r>
          </w:p>
        </w:tc>
        <w:tc>
          <w:tcPr>
            <w:tcW w:w="10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FF1C60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14</w:t>
            </w:r>
          </w:p>
        </w:tc>
        <w:tc>
          <w:tcPr>
            <w:tcW w:w="1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F061F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3</w:t>
            </w:r>
          </w:p>
        </w:tc>
      </w:tr>
    </w:tbl>
    <w:p w14:paraId="18AF0CEE" w14:textId="77777777" w:rsidR="0086308D" w:rsidRDefault="0086308D" w:rsidP="0086308D">
      <w:pPr>
        <w:spacing w:line="480" w:lineRule="auto"/>
        <w:rPr>
          <w:lang w:val="en-GB"/>
        </w:rPr>
      </w:pPr>
    </w:p>
    <w:p w14:paraId="0E8FB5E5" w14:textId="77777777" w:rsidR="0086308D" w:rsidRDefault="0086308D" w:rsidP="0086308D">
      <w:pPr>
        <w:spacing w:line="480" w:lineRule="auto"/>
        <w:jc w:val="center"/>
      </w:pPr>
      <w:proofErr w:type="spellStart"/>
      <w:r>
        <w:rPr>
          <w:b/>
        </w:rPr>
        <w:lastRenderedPageBreak/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penawar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2318"/>
        <w:gridCol w:w="3017"/>
        <w:gridCol w:w="2592"/>
      </w:tblGrid>
      <w:tr w:rsidR="0086308D" w14:paraId="278D3DB6" w14:textId="77777777" w:rsidTr="005955D6">
        <w:trPr>
          <w:trHeight w:val="240"/>
        </w:trPr>
        <w:tc>
          <w:tcPr>
            <w:tcW w:w="14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41C4D8" w14:textId="0F8CC1D6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  <w:proofErr w:type="spellStart"/>
            <w:proofErr w:type="gram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</w:t>
            </w:r>
            <w:proofErr w:type="gram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_penawaran</w:t>
            </w:r>
            <w:proofErr w:type="spellEnd"/>
          </w:p>
        </w:tc>
        <w:tc>
          <w:tcPr>
            <w:tcW w:w="19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296438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enawaran</w:t>
            </w:r>
            <w:proofErr w:type="spellEnd"/>
          </w:p>
        </w:tc>
        <w:tc>
          <w:tcPr>
            <w:tcW w:w="163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F67257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penawaran</w:t>
            </w:r>
            <w:proofErr w:type="spellEnd"/>
          </w:p>
        </w:tc>
      </w:tr>
      <w:tr w:rsidR="0086308D" w14:paraId="6C2B9B26" w14:textId="77777777" w:rsidTr="005955D6">
        <w:trPr>
          <w:trHeight w:val="240"/>
        </w:trPr>
        <w:tc>
          <w:tcPr>
            <w:tcW w:w="14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853B3E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1</w:t>
            </w:r>
          </w:p>
        </w:tc>
        <w:tc>
          <w:tcPr>
            <w:tcW w:w="19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3EA85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enawar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roduk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  <w:tc>
          <w:tcPr>
            <w:tcW w:w="1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CD0451" w14:textId="77777777" w:rsidR="0086308D" w:rsidRDefault="0086308D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3</w:t>
            </w:r>
          </w:p>
        </w:tc>
      </w:tr>
      <w:tr w:rsidR="0086308D" w14:paraId="02F374EF" w14:textId="77777777" w:rsidTr="005955D6">
        <w:trPr>
          <w:trHeight w:val="240"/>
        </w:trPr>
        <w:tc>
          <w:tcPr>
            <w:tcW w:w="14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EBE73B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2</w:t>
            </w:r>
          </w:p>
        </w:tc>
        <w:tc>
          <w:tcPr>
            <w:tcW w:w="19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12A7F5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enawar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erja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Sama</w:t>
            </w:r>
          </w:p>
        </w:tc>
        <w:tc>
          <w:tcPr>
            <w:tcW w:w="1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C266EC" w14:textId="77777777" w:rsidR="0086308D" w:rsidRDefault="0086308D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3</w:t>
            </w:r>
          </w:p>
        </w:tc>
      </w:tr>
      <w:tr w:rsidR="0086308D" w14:paraId="11A0BA6B" w14:textId="77777777" w:rsidTr="005955D6">
        <w:trPr>
          <w:trHeight w:val="240"/>
        </w:trPr>
        <w:tc>
          <w:tcPr>
            <w:tcW w:w="14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D9986A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3</w:t>
            </w:r>
          </w:p>
        </w:tc>
        <w:tc>
          <w:tcPr>
            <w:tcW w:w="190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B8FF10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Proposal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erja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Sama</w:t>
            </w:r>
          </w:p>
        </w:tc>
        <w:tc>
          <w:tcPr>
            <w:tcW w:w="163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1DF083" w14:textId="77777777" w:rsidR="0086308D" w:rsidRDefault="0086308D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3</w:t>
            </w:r>
          </w:p>
        </w:tc>
      </w:tr>
    </w:tbl>
    <w:p w14:paraId="5E1C52C4" w14:textId="77777777" w:rsidR="0086308D" w:rsidRDefault="0086308D" w:rsidP="0086308D">
      <w:pPr>
        <w:spacing w:after="240"/>
        <w:jc w:val="center"/>
        <w:rPr>
          <w:b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22"/>
        <w:gridCol w:w="2922"/>
        <w:gridCol w:w="2083"/>
      </w:tblGrid>
      <w:tr w:rsidR="0086308D" w14:paraId="2FA7B721" w14:textId="77777777" w:rsidTr="005955D6">
        <w:trPr>
          <w:trHeight w:val="240"/>
        </w:trPr>
        <w:tc>
          <w:tcPr>
            <w:tcW w:w="1843" w:type="pct"/>
            <w:shd w:val="clear" w:color="000000" w:fill="FFFFFF"/>
            <w:vAlign w:val="center"/>
          </w:tcPr>
          <w:p w14:paraId="7FA0165F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erkas_penawaran</w:t>
            </w:r>
            <w:proofErr w:type="spellEnd"/>
          </w:p>
        </w:tc>
        <w:tc>
          <w:tcPr>
            <w:tcW w:w="1843" w:type="pct"/>
            <w:shd w:val="clear" w:color="000000" w:fill="FFFFFF"/>
            <w:noWrap/>
            <w:vAlign w:val="center"/>
            <w:hideMark/>
          </w:tcPr>
          <w:p w14:paraId="3B872D4D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enawaran</w:t>
            </w:r>
            <w:proofErr w:type="spellEnd"/>
          </w:p>
        </w:tc>
        <w:tc>
          <w:tcPr>
            <w:tcW w:w="1314" w:type="pct"/>
            <w:shd w:val="clear" w:color="000000" w:fill="FFFFFF"/>
            <w:noWrap/>
            <w:vAlign w:val="center"/>
            <w:hideMark/>
          </w:tcPr>
          <w:p w14:paraId="4BE1C74D" w14:textId="3E43F3C4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distributor</w:t>
            </w:r>
            <w:proofErr w:type="spellEnd"/>
          </w:p>
        </w:tc>
      </w:tr>
      <w:tr w:rsidR="0086308D" w14:paraId="214D1879" w14:textId="77777777" w:rsidTr="005955D6">
        <w:trPr>
          <w:trHeight w:val="240"/>
        </w:trPr>
        <w:tc>
          <w:tcPr>
            <w:tcW w:w="1843" w:type="pct"/>
            <w:shd w:val="clear" w:color="000000" w:fill="FFFFFF"/>
            <w:vAlign w:val="center"/>
          </w:tcPr>
          <w:p w14:paraId="502944E1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erkas1.pdf</w:t>
            </w:r>
          </w:p>
        </w:tc>
        <w:tc>
          <w:tcPr>
            <w:tcW w:w="1843" w:type="pct"/>
            <w:shd w:val="clear" w:color="000000" w:fill="FFFFFF"/>
            <w:noWrap/>
            <w:vAlign w:val="center"/>
            <w:hideMark/>
          </w:tcPr>
          <w:p w14:paraId="5A44480C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     2 </w:t>
            </w:r>
          </w:p>
        </w:tc>
        <w:tc>
          <w:tcPr>
            <w:tcW w:w="1314" w:type="pct"/>
            <w:shd w:val="clear" w:color="000000" w:fill="FFFFFF"/>
            <w:noWrap/>
            <w:vAlign w:val="center"/>
            <w:hideMark/>
          </w:tcPr>
          <w:p w14:paraId="088CEC2C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</w:tr>
      <w:tr w:rsidR="0086308D" w14:paraId="6896D8CB" w14:textId="77777777" w:rsidTr="005955D6">
        <w:trPr>
          <w:trHeight w:val="240"/>
        </w:trPr>
        <w:tc>
          <w:tcPr>
            <w:tcW w:w="1843" w:type="pct"/>
            <w:shd w:val="clear" w:color="000000" w:fill="FFFFFF"/>
            <w:vAlign w:val="center"/>
          </w:tcPr>
          <w:p w14:paraId="25B08E2F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erkas2.pdf</w:t>
            </w:r>
          </w:p>
        </w:tc>
        <w:tc>
          <w:tcPr>
            <w:tcW w:w="1843" w:type="pct"/>
            <w:shd w:val="clear" w:color="000000" w:fill="FFFFFF"/>
            <w:noWrap/>
            <w:vAlign w:val="center"/>
            <w:hideMark/>
          </w:tcPr>
          <w:p w14:paraId="014B6BB5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     2 </w:t>
            </w:r>
          </w:p>
        </w:tc>
        <w:tc>
          <w:tcPr>
            <w:tcW w:w="1314" w:type="pct"/>
            <w:shd w:val="clear" w:color="000000" w:fill="FFFFFF"/>
            <w:noWrap/>
            <w:vAlign w:val="center"/>
            <w:hideMark/>
          </w:tcPr>
          <w:p w14:paraId="456FAEEF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2</w:t>
            </w:r>
          </w:p>
        </w:tc>
      </w:tr>
      <w:tr w:rsidR="0086308D" w14:paraId="52CC98A3" w14:textId="77777777" w:rsidTr="005955D6">
        <w:trPr>
          <w:trHeight w:val="240"/>
        </w:trPr>
        <w:tc>
          <w:tcPr>
            <w:tcW w:w="1843" w:type="pct"/>
            <w:shd w:val="clear" w:color="000000" w:fill="FFFFFF"/>
            <w:vAlign w:val="center"/>
          </w:tcPr>
          <w:p w14:paraId="7E07E47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erkas3.pdf</w:t>
            </w:r>
          </w:p>
        </w:tc>
        <w:tc>
          <w:tcPr>
            <w:tcW w:w="1843" w:type="pct"/>
            <w:shd w:val="clear" w:color="000000" w:fill="FFFFFF"/>
            <w:noWrap/>
            <w:vAlign w:val="center"/>
            <w:hideMark/>
          </w:tcPr>
          <w:p w14:paraId="0FD4D20C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     2 </w:t>
            </w:r>
          </w:p>
        </w:tc>
        <w:tc>
          <w:tcPr>
            <w:tcW w:w="1314" w:type="pct"/>
            <w:shd w:val="clear" w:color="000000" w:fill="FFFFFF"/>
            <w:noWrap/>
            <w:vAlign w:val="center"/>
            <w:hideMark/>
          </w:tcPr>
          <w:p w14:paraId="728AD2F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3</w:t>
            </w:r>
          </w:p>
        </w:tc>
      </w:tr>
    </w:tbl>
    <w:p w14:paraId="0E087A90" w14:textId="77777777" w:rsidR="0086308D" w:rsidRDefault="0086308D" w:rsidP="0086308D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p w14:paraId="76529584" w14:textId="77777777" w:rsidR="0086308D" w:rsidRDefault="0086308D" w:rsidP="0086308D">
      <w:pPr>
        <w:spacing w:line="480" w:lineRule="auto"/>
        <w:rPr>
          <w:b/>
        </w:rPr>
      </w:pPr>
    </w:p>
    <w:p w14:paraId="593ED36D" w14:textId="77777777" w:rsidR="0086308D" w:rsidRDefault="0086308D" w:rsidP="0086308D">
      <w:pPr>
        <w:spacing w:line="480" w:lineRule="auto"/>
        <w:jc w:val="center"/>
        <w:rPr>
          <w:rFonts w:ascii="Calibri" w:hAnsi="Calibri" w:cs="Calibri"/>
          <w:b/>
          <w:bCs/>
          <w:color w:val="000000"/>
          <w:sz w:val="18"/>
          <w:szCs w:val="18"/>
        </w:rPr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produk</w:t>
      </w:r>
      <w:proofErr w:type="spellEnd"/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413"/>
        <w:gridCol w:w="2268"/>
        <w:gridCol w:w="1276"/>
        <w:gridCol w:w="1275"/>
        <w:gridCol w:w="1695"/>
      </w:tblGrid>
      <w:tr w:rsidR="0086308D" w14:paraId="5D1AA301" w14:textId="77777777" w:rsidTr="0086308D">
        <w:trPr>
          <w:trHeight w:val="24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41DAC8" w14:textId="4FEB8403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  <w:proofErr w:type="spellStart"/>
            <w:proofErr w:type="gram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</w:t>
            </w:r>
            <w:proofErr w:type="gram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_produk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7310DC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enawaran_produk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5A9877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roduk</w:t>
            </w:r>
            <w:proofErr w:type="spellEnd"/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98178C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atuan_produk</w:t>
            </w:r>
            <w:proofErr w:type="spellEnd"/>
          </w:p>
        </w:tc>
        <w:tc>
          <w:tcPr>
            <w:tcW w:w="16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CC3BB0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beli_produk</w:t>
            </w:r>
            <w:proofErr w:type="spellEnd"/>
          </w:p>
        </w:tc>
      </w:tr>
      <w:tr w:rsidR="0086308D" w14:paraId="2ABA2788" w14:textId="77777777" w:rsidTr="0086308D">
        <w:trPr>
          <w:trHeight w:val="24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EC55EC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A9228A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9EDFDF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Indomilk</w:t>
            </w:r>
            <w:proofErr w:type="spellEnd"/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FF62C1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ak</w:t>
            </w:r>
          </w:p>
        </w:tc>
        <w:tc>
          <w:tcPr>
            <w:tcW w:w="1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7C3997" w14:textId="7A94C7ED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193.600 </w:t>
            </w:r>
          </w:p>
        </w:tc>
      </w:tr>
      <w:tr w:rsidR="0086308D" w14:paraId="05958FDB" w14:textId="77777777" w:rsidTr="0086308D">
        <w:trPr>
          <w:trHeight w:val="24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8B5670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7FCBD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BC106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umbu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Racik</w:t>
            </w:r>
            <w:proofErr w:type="spellEnd"/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CE5833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Renceng</w:t>
            </w:r>
            <w:proofErr w:type="spellEnd"/>
          </w:p>
        </w:tc>
        <w:tc>
          <w:tcPr>
            <w:tcW w:w="1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1A5E03" w14:textId="16C75566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15.500 </w:t>
            </w:r>
          </w:p>
        </w:tc>
      </w:tr>
      <w:tr w:rsidR="0086308D" w14:paraId="17BC5D1C" w14:textId="77777777" w:rsidTr="0086308D">
        <w:trPr>
          <w:trHeight w:val="24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BC7436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C3298A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1D5885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Indomie</w:t>
            </w:r>
            <w:proofErr w:type="spellEnd"/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D9A16F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us</w:t>
            </w:r>
          </w:p>
        </w:tc>
        <w:tc>
          <w:tcPr>
            <w:tcW w:w="1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130539" w14:textId="2128BE85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113.300 </w:t>
            </w:r>
          </w:p>
        </w:tc>
      </w:tr>
      <w:tr w:rsidR="0086308D" w14:paraId="6DA49760" w14:textId="77777777" w:rsidTr="0086308D">
        <w:trPr>
          <w:trHeight w:val="24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4CC953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D439F1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BF7C4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Mie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dap</w:t>
            </w:r>
            <w:proofErr w:type="spellEnd"/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0FDD0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us</w:t>
            </w:r>
          </w:p>
        </w:tc>
        <w:tc>
          <w:tcPr>
            <w:tcW w:w="1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9F2D95" w14:textId="39758DB3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109.800 </w:t>
            </w:r>
          </w:p>
        </w:tc>
      </w:tr>
      <w:tr w:rsidR="0086308D" w14:paraId="6A85C3B6" w14:textId="77777777" w:rsidTr="0086308D">
        <w:trPr>
          <w:trHeight w:val="24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5038E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5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A40003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A143DD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Floridina</w:t>
            </w:r>
            <w:proofErr w:type="spellEnd"/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B547C7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ak</w:t>
            </w:r>
          </w:p>
        </w:tc>
        <w:tc>
          <w:tcPr>
            <w:tcW w:w="1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8F9CF8" w14:textId="0E15889C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56.500 </w:t>
            </w:r>
          </w:p>
        </w:tc>
      </w:tr>
      <w:tr w:rsidR="0086308D" w14:paraId="7A676F3B" w14:textId="77777777" w:rsidTr="0086308D">
        <w:trPr>
          <w:trHeight w:val="24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B2135B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6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9D55A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EC18CC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Teh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Gelas</w:t>
            </w:r>
            <w:proofErr w:type="spellEnd"/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80333D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us</w:t>
            </w:r>
          </w:p>
        </w:tc>
        <w:tc>
          <w:tcPr>
            <w:tcW w:w="1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3A58A5" w14:textId="16F3E803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23.800 </w:t>
            </w:r>
          </w:p>
        </w:tc>
      </w:tr>
      <w:tr w:rsidR="0086308D" w14:paraId="0ABBC565" w14:textId="77777777" w:rsidTr="0086308D">
        <w:trPr>
          <w:trHeight w:val="24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231A9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7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C05CA2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iterima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AEB933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Tanggo</w:t>
            </w:r>
            <w:proofErr w:type="spellEnd"/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03A73A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ak</w:t>
            </w:r>
          </w:p>
        </w:tc>
        <w:tc>
          <w:tcPr>
            <w:tcW w:w="16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3343C6" w14:textId="2ABEAC82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9.800 </w:t>
            </w:r>
          </w:p>
        </w:tc>
      </w:tr>
    </w:tbl>
    <w:p w14:paraId="60906B96" w14:textId="77777777" w:rsidR="0086308D" w:rsidRDefault="0086308D" w:rsidP="0086308D">
      <w:pPr>
        <w:spacing w:line="480" w:lineRule="auto"/>
        <w:jc w:val="center"/>
        <w:rPr>
          <w:rFonts w:ascii="Calibri" w:hAnsi="Calibri" w:cs="Calibri"/>
          <w:b/>
          <w:bCs/>
          <w:color w:val="000000"/>
          <w:sz w:val="18"/>
          <w:szCs w:val="18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636"/>
        <w:gridCol w:w="1463"/>
        <w:gridCol w:w="1548"/>
        <w:gridCol w:w="1620"/>
        <w:gridCol w:w="1660"/>
      </w:tblGrid>
      <w:tr w:rsidR="0086308D" w14:paraId="1725BE74" w14:textId="77777777" w:rsidTr="005955D6">
        <w:trPr>
          <w:trHeight w:val="240"/>
        </w:trPr>
        <w:tc>
          <w:tcPr>
            <w:tcW w:w="10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7C46AA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jual_produk</w:t>
            </w:r>
            <w:proofErr w:type="spellEnd"/>
          </w:p>
        </w:tc>
        <w:tc>
          <w:tcPr>
            <w:tcW w:w="9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AFB42E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ok_dis_produk</w:t>
            </w:r>
            <w:proofErr w:type="spellEnd"/>
          </w:p>
        </w:tc>
        <w:tc>
          <w:tcPr>
            <w:tcW w:w="97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A05367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limit_dis_produk</w:t>
            </w:r>
            <w:proofErr w:type="spellEnd"/>
          </w:p>
        </w:tc>
        <w:tc>
          <w:tcPr>
            <w:tcW w:w="10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AC78A7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ok_tok_produk</w:t>
            </w:r>
            <w:proofErr w:type="spellEnd"/>
          </w:p>
        </w:tc>
        <w:tc>
          <w:tcPr>
            <w:tcW w:w="10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9D572B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limit_tok_produk</w:t>
            </w:r>
            <w:proofErr w:type="spellEnd"/>
          </w:p>
        </w:tc>
      </w:tr>
      <w:tr w:rsidR="0086308D" w14:paraId="3FCBA4F2" w14:textId="77777777" w:rsidTr="005955D6">
        <w:trPr>
          <w:trHeight w:val="240"/>
        </w:trPr>
        <w:tc>
          <w:tcPr>
            <w:tcW w:w="10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08139A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198.000 </w:t>
            </w:r>
          </w:p>
        </w:tc>
        <w:tc>
          <w:tcPr>
            <w:tcW w:w="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E4BBE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751 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099FA2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100 </w:t>
            </w:r>
          </w:p>
        </w:tc>
        <w:tc>
          <w:tcPr>
            <w:tcW w:w="10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3DAFFE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14 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956836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</w:tr>
      <w:tr w:rsidR="0086308D" w14:paraId="52172618" w14:textId="77777777" w:rsidTr="005955D6">
        <w:trPr>
          <w:trHeight w:val="240"/>
        </w:trPr>
        <w:tc>
          <w:tcPr>
            <w:tcW w:w="10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83AA90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17.850 </w:t>
            </w:r>
          </w:p>
        </w:tc>
        <w:tc>
          <w:tcPr>
            <w:tcW w:w="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331734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4.545 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0DE4E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100 </w:t>
            </w:r>
          </w:p>
        </w:tc>
        <w:tc>
          <w:tcPr>
            <w:tcW w:w="10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137FE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35 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1EC923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</w:tr>
      <w:tr w:rsidR="0086308D" w14:paraId="4A1EBC97" w14:textId="77777777" w:rsidTr="005955D6">
        <w:trPr>
          <w:trHeight w:val="240"/>
        </w:trPr>
        <w:tc>
          <w:tcPr>
            <w:tcW w:w="10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1D5383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117.200 </w:t>
            </w:r>
          </w:p>
        </w:tc>
        <w:tc>
          <w:tcPr>
            <w:tcW w:w="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19BEE7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624 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BD767C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100 </w:t>
            </w:r>
          </w:p>
        </w:tc>
        <w:tc>
          <w:tcPr>
            <w:tcW w:w="10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7779B2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16 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8464E0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</w:tr>
      <w:tr w:rsidR="0086308D" w14:paraId="3BED1F36" w14:textId="77777777" w:rsidTr="005955D6">
        <w:trPr>
          <w:trHeight w:val="240"/>
        </w:trPr>
        <w:tc>
          <w:tcPr>
            <w:tcW w:w="10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35D72E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115.000 </w:t>
            </w:r>
          </w:p>
        </w:tc>
        <w:tc>
          <w:tcPr>
            <w:tcW w:w="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8CCFE2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355 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0FF895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100 </w:t>
            </w:r>
          </w:p>
        </w:tc>
        <w:tc>
          <w:tcPr>
            <w:tcW w:w="10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C019AF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61 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A63933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</w:tr>
      <w:tr w:rsidR="0086308D" w14:paraId="02C182F5" w14:textId="77777777" w:rsidTr="005955D6">
        <w:trPr>
          <w:trHeight w:val="240"/>
        </w:trPr>
        <w:tc>
          <w:tcPr>
            <w:tcW w:w="10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D3319D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59.000 </w:t>
            </w:r>
          </w:p>
        </w:tc>
        <w:tc>
          <w:tcPr>
            <w:tcW w:w="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230317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653 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3A65E5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100 </w:t>
            </w:r>
          </w:p>
        </w:tc>
        <w:tc>
          <w:tcPr>
            <w:tcW w:w="10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63C22D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63 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1D3D32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</w:tr>
      <w:tr w:rsidR="0086308D" w14:paraId="6FAE239B" w14:textId="77777777" w:rsidTr="005955D6">
        <w:trPr>
          <w:trHeight w:val="240"/>
        </w:trPr>
        <w:tc>
          <w:tcPr>
            <w:tcW w:w="10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C991AC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25.000 </w:t>
            </w:r>
          </w:p>
        </w:tc>
        <w:tc>
          <w:tcPr>
            <w:tcW w:w="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E654D1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467 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50C4E5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100 </w:t>
            </w:r>
          </w:p>
        </w:tc>
        <w:tc>
          <w:tcPr>
            <w:tcW w:w="10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9E5F6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35 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BEE6EF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</w:tr>
      <w:tr w:rsidR="0086308D" w14:paraId="770C9CD0" w14:textId="77777777" w:rsidTr="005955D6">
        <w:trPr>
          <w:trHeight w:val="240"/>
        </w:trPr>
        <w:tc>
          <w:tcPr>
            <w:tcW w:w="10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98E7C6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10.500 </w:t>
            </w:r>
          </w:p>
        </w:tc>
        <w:tc>
          <w:tcPr>
            <w:tcW w:w="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005126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246 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35FDD1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100 </w:t>
            </w:r>
          </w:p>
        </w:tc>
        <w:tc>
          <w:tcPr>
            <w:tcW w:w="10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56FAB0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63 </w:t>
            </w:r>
          </w:p>
        </w:tc>
        <w:tc>
          <w:tcPr>
            <w:tcW w:w="10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DC21E1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     20 </w:t>
            </w:r>
          </w:p>
        </w:tc>
      </w:tr>
    </w:tbl>
    <w:p w14:paraId="39E8BCF1" w14:textId="77777777" w:rsidR="0086308D" w:rsidRDefault="0086308D" w:rsidP="0086308D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553"/>
        <w:gridCol w:w="963"/>
        <w:gridCol w:w="963"/>
        <w:gridCol w:w="963"/>
        <w:gridCol w:w="1065"/>
        <w:gridCol w:w="1025"/>
        <w:gridCol w:w="1395"/>
      </w:tblGrid>
      <w:tr w:rsidR="0086308D" w14:paraId="47D22811" w14:textId="77777777" w:rsidTr="005955D6">
        <w:trPr>
          <w:trHeight w:val="240"/>
        </w:trPr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A53A40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gambar_produk</w:t>
            </w:r>
            <w:proofErr w:type="spellEnd"/>
          </w:p>
        </w:tc>
        <w:tc>
          <w:tcPr>
            <w:tcW w:w="6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B874C7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d_produk</w:t>
            </w:r>
            <w:proofErr w:type="spellEnd"/>
          </w:p>
        </w:tc>
        <w:tc>
          <w:tcPr>
            <w:tcW w:w="6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64D3BB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_produk</w:t>
            </w:r>
            <w:proofErr w:type="spellEnd"/>
          </w:p>
        </w:tc>
        <w:tc>
          <w:tcPr>
            <w:tcW w:w="6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1B73D2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lt_produk</w:t>
            </w:r>
            <w:proofErr w:type="spellEnd"/>
          </w:p>
        </w:tc>
        <w:tc>
          <w:tcPr>
            <w:tcW w:w="69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B36EC53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u_produk</w:t>
            </w:r>
            <w:proofErr w:type="spellEnd"/>
          </w:p>
        </w:tc>
        <w:tc>
          <w:tcPr>
            <w:tcW w:w="66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14E5FE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s_produk</w:t>
            </w:r>
            <w:proofErr w:type="spellEnd"/>
          </w:p>
        </w:tc>
        <w:tc>
          <w:tcPr>
            <w:tcW w:w="76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DC84A2B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produk</w:t>
            </w:r>
            <w:proofErr w:type="spellEnd"/>
          </w:p>
        </w:tc>
      </w:tr>
      <w:tr w:rsidR="0086308D" w14:paraId="0A071E20" w14:textId="77777777" w:rsidTr="005955D6">
        <w:trPr>
          <w:trHeight w:val="240"/>
        </w:trPr>
        <w:tc>
          <w:tcPr>
            <w:tcW w:w="1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57E2D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ndomilk.jpg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A69466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97C04F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B95377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C3E1FC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C14DCB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ED26F5E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</w:tr>
      <w:tr w:rsidR="0086308D" w14:paraId="7AD90935" w14:textId="77777777" w:rsidTr="005955D6">
        <w:trPr>
          <w:trHeight w:val="240"/>
        </w:trPr>
        <w:tc>
          <w:tcPr>
            <w:tcW w:w="1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1B7536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umbu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acik.jpg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6C6C51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840EC7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37E0B5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B42F56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88B6D4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9DAD2E3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</w:tr>
      <w:tr w:rsidR="0086308D" w14:paraId="1CD2FBE8" w14:textId="77777777" w:rsidTr="005955D6">
        <w:trPr>
          <w:trHeight w:val="240"/>
        </w:trPr>
        <w:tc>
          <w:tcPr>
            <w:tcW w:w="1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431FAD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ndomie.jpg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231F90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7ED0EB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21C014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D2B115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E0492C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863EEF5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</w:tr>
      <w:tr w:rsidR="0086308D" w14:paraId="40A543EF" w14:textId="77777777" w:rsidTr="005955D6">
        <w:trPr>
          <w:trHeight w:val="240"/>
        </w:trPr>
        <w:tc>
          <w:tcPr>
            <w:tcW w:w="1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16B105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ie Sedap.jpg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92006F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27603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A2F92B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3DC2A2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609CC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B6BC65B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</w:tr>
      <w:tr w:rsidR="0086308D" w14:paraId="2F884834" w14:textId="77777777" w:rsidTr="005955D6">
        <w:trPr>
          <w:trHeight w:val="240"/>
        </w:trPr>
        <w:tc>
          <w:tcPr>
            <w:tcW w:w="1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2C0E7A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Floridina.jpg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343250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7B18A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6DA69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9CEC96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2D0864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4A7AC43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</w:tr>
      <w:tr w:rsidR="0086308D" w14:paraId="4E61A5D4" w14:textId="77777777" w:rsidTr="005955D6">
        <w:trPr>
          <w:trHeight w:val="240"/>
        </w:trPr>
        <w:tc>
          <w:tcPr>
            <w:tcW w:w="1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46BFC5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Teh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Gelas.jpg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37A9FB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80CB9E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10202C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AF258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3F9B76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73BDB86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</w:tr>
      <w:tr w:rsidR="0086308D" w14:paraId="37CA8939" w14:textId="77777777" w:rsidTr="005955D6">
        <w:trPr>
          <w:trHeight w:val="240"/>
        </w:trPr>
        <w:tc>
          <w:tcPr>
            <w:tcW w:w="1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23A37D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Tanggo.jpg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43B45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6A8E2E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DD3801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9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BA482B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6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6F703D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23</w:t>
            </w:r>
          </w:p>
        </w:tc>
        <w:tc>
          <w:tcPr>
            <w:tcW w:w="7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731AD1A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</w:tr>
    </w:tbl>
    <w:p w14:paraId="6FFF342F" w14:textId="77777777" w:rsidR="0086308D" w:rsidRDefault="0086308D" w:rsidP="0086308D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p w14:paraId="2C81DF2B" w14:textId="77777777" w:rsidR="0086308D" w:rsidRDefault="0086308D" w:rsidP="0086308D">
      <w:pPr>
        <w:spacing w:after="240"/>
        <w:rPr>
          <w:lang w:val="en-GB"/>
        </w:rPr>
      </w:pPr>
    </w:p>
    <w:p w14:paraId="0D5B4446" w14:textId="77777777" w:rsidR="0086308D" w:rsidRDefault="0086308D" w:rsidP="0086308D">
      <w:pPr>
        <w:spacing w:after="240"/>
        <w:rPr>
          <w:lang w:val="en-GB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696"/>
        <w:gridCol w:w="1418"/>
        <w:gridCol w:w="1559"/>
        <w:gridCol w:w="1701"/>
        <w:gridCol w:w="1553"/>
      </w:tblGrid>
      <w:tr w:rsidR="0086308D" w14:paraId="68212FEC" w14:textId="77777777" w:rsidTr="0086308D">
        <w:trPr>
          <w:trHeight w:val="24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56E822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rubahan_produk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140463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erubahan_harga_produk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F95854" w14:textId="68F563AD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kategori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BE7863" w14:textId="2CEF31BE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nawaran</w:t>
            </w:r>
            <w:proofErr w:type="spellEnd"/>
          </w:p>
        </w:tc>
        <w:tc>
          <w:tcPr>
            <w:tcW w:w="15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1D610F" w14:textId="0996701E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distributor</w:t>
            </w:r>
            <w:proofErr w:type="spellEnd"/>
          </w:p>
        </w:tc>
      </w:tr>
      <w:tr w:rsidR="0086308D" w14:paraId="10224665" w14:textId="77777777" w:rsidTr="0086308D">
        <w:trPr>
          <w:trHeight w:val="2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3868C5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1826F4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9B533A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NMKMS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D4CA30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1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5D5F6A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</w:tr>
      <w:tr w:rsidR="0086308D" w14:paraId="197F21FF" w14:textId="77777777" w:rsidTr="0086308D">
        <w:trPr>
          <w:trHeight w:val="2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F33EDA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BEE07A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B67367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MBDPR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75EA0A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1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A0879B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</w:tr>
      <w:tr w:rsidR="0086308D" w14:paraId="2E5E78D4" w14:textId="77777777" w:rsidTr="0086308D">
        <w:trPr>
          <w:trHeight w:val="2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480190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70C78F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A46F0D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KNINS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44FEBF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1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EDA1A1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</w:tr>
      <w:tr w:rsidR="0086308D" w14:paraId="039042D2" w14:textId="77777777" w:rsidTr="0086308D">
        <w:trPr>
          <w:trHeight w:val="2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4E209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4587A4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717460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KNINS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8A3986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2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CDC1CB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2</w:t>
            </w:r>
          </w:p>
        </w:tc>
      </w:tr>
      <w:tr w:rsidR="0086308D" w14:paraId="3A964768" w14:textId="77777777" w:rsidTr="0086308D">
        <w:trPr>
          <w:trHeight w:val="2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601CFF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455102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418290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NMKMS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3A70B4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2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02918A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2</w:t>
            </w:r>
          </w:p>
        </w:tc>
      </w:tr>
      <w:tr w:rsidR="0086308D" w14:paraId="26D62A8F" w14:textId="77777777" w:rsidTr="0086308D">
        <w:trPr>
          <w:trHeight w:val="2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3E2651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550BA7C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0EDE5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NMKMS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74B1C2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3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D42682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3</w:t>
            </w:r>
          </w:p>
        </w:tc>
      </w:tr>
      <w:tr w:rsidR="0086308D" w14:paraId="21860784" w14:textId="77777777" w:rsidTr="0086308D">
        <w:trPr>
          <w:trHeight w:val="2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2B87EB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aru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09FF4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938735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KNRGN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B6F305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NW3</w:t>
            </w:r>
          </w:p>
        </w:tc>
        <w:tc>
          <w:tcPr>
            <w:tcW w:w="15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95B67A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3</w:t>
            </w:r>
          </w:p>
        </w:tc>
      </w:tr>
    </w:tbl>
    <w:p w14:paraId="2DDB1857" w14:textId="77777777" w:rsidR="0086308D" w:rsidRDefault="0086308D" w:rsidP="0086308D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p w14:paraId="49417CB9" w14:textId="77777777" w:rsidR="0086308D" w:rsidRDefault="0086308D" w:rsidP="0086308D">
      <w:pPr>
        <w:spacing w:line="480" w:lineRule="auto"/>
        <w:rPr>
          <w:rFonts w:ascii="Calibri" w:hAnsi="Calibri" w:cs="Calibri"/>
          <w:b/>
          <w:bCs/>
          <w:color w:val="000000"/>
          <w:sz w:val="18"/>
          <w:szCs w:val="18"/>
        </w:rPr>
      </w:pPr>
    </w:p>
    <w:p w14:paraId="705AAB1B" w14:textId="77777777" w:rsidR="0086308D" w:rsidRDefault="0086308D" w:rsidP="0086308D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kategori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3326"/>
        <w:gridCol w:w="4601"/>
      </w:tblGrid>
      <w:tr w:rsidR="0086308D" w14:paraId="0E19075B" w14:textId="77777777" w:rsidTr="005955D6">
        <w:trPr>
          <w:trHeight w:val="240"/>
        </w:trPr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632C35" w14:textId="061AABE2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  <w:proofErr w:type="spellStart"/>
            <w:proofErr w:type="gram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</w:t>
            </w:r>
            <w:proofErr w:type="gram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_kategori</w:t>
            </w:r>
            <w:proofErr w:type="spellEnd"/>
          </w:p>
        </w:tc>
        <w:tc>
          <w:tcPr>
            <w:tcW w:w="290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A3E1C5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tegori</w:t>
            </w:r>
            <w:proofErr w:type="spellEnd"/>
          </w:p>
        </w:tc>
      </w:tr>
      <w:tr w:rsidR="0086308D" w14:paraId="65D000A7" w14:textId="77777777" w:rsidTr="005955D6">
        <w:trPr>
          <w:trHeight w:val="240"/>
        </w:trPr>
        <w:tc>
          <w:tcPr>
            <w:tcW w:w="20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3BD7CA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NMKMS</w:t>
            </w:r>
          </w:p>
        </w:tc>
        <w:tc>
          <w:tcPr>
            <w:tcW w:w="29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D26742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Minum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emasan</w:t>
            </w:r>
            <w:proofErr w:type="spellEnd"/>
          </w:p>
        </w:tc>
      </w:tr>
      <w:tr w:rsidR="0086308D" w14:paraId="7B9C6312" w14:textId="77777777" w:rsidTr="005955D6">
        <w:trPr>
          <w:trHeight w:val="240"/>
        </w:trPr>
        <w:tc>
          <w:tcPr>
            <w:tcW w:w="20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B5F0EA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BMBDPR</w:t>
            </w:r>
          </w:p>
        </w:tc>
        <w:tc>
          <w:tcPr>
            <w:tcW w:w="29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E83094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Bumbu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apur</w:t>
            </w:r>
            <w:proofErr w:type="spellEnd"/>
          </w:p>
        </w:tc>
      </w:tr>
      <w:tr w:rsidR="0086308D" w14:paraId="4EBFD212" w14:textId="77777777" w:rsidTr="005955D6">
        <w:trPr>
          <w:trHeight w:val="240"/>
        </w:trPr>
        <w:tc>
          <w:tcPr>
            <w:tcW w:w="20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91AA6B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KNINS</w:t>
            </w:r>
          </w:p>
        </w:tc>
        <w:tc>
          <w:tcPr>
            <w:tcW w:w="29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438E8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Makan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Instan</w:t>
            </w:r>
            <w:proofErr w:type="spellEnd"/>
          </w:p>
        </w:tc>
      </w:tr>
      <w:tr w:rsidR="0086308D" w14:paraId="4A99FC10" w14:textId="77777777" w:rsidTr="005955D6">
        <w:trPr>
          <w:trHeight w:val="240"/>
        </w:trPr>
        <w:tc>
          <w:tcPr>
            <w:tcW w:w="20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EACE23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NMKMS</w:t>
            </w:r>
          </w:p>
        </w:tc>
        <w:tc>
          <w:tcPr>
            <w:tcW w:w="29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F2E722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Minum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emasan</w:t>
            </w:r>
            <w:proofErr w:type="spellEnd"/>
          </w:p>
        </w:tc>
      </w:tr>
      <w:tr w:rsidR="0086308D" w14:paraId="6A30E918" w14:textId="77777777" w:rsidTr="005955D6">
        <w:trPr>
          <w:trHeight w:val="240"/>
        </w:trPr>
        <w:tc>
          <w:tcPr>
            <w:tcW w:w="20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67BD32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MKNRGN</w:t>
            </w:r>
          </w:p>
        </w:tc>
        <w:tc>
          <w:tcPr>
            <w:tcW w:w="290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D1D04C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Makanan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Ringan</w:t>
            </w:r>
            <w:proofErr w:type="spellEnd"/>
          </w:p>
        </w:tc>
      </w:tr>
    </w:tbl>
    <w:p w14:paraId="716B36BA" w14:textId="77777777" w:rsidR="0086308D" w:rsidRDefault="0086308D" w:rsidP="0086308D">
      <w:pPr>
        <w:spacing w:line="480" w:lineRule="auto"/>
        <w:jc w:val="center"/>
        <w:rPr>
          <w:lang w:val="en-GB"/>
        </w:rPr>
      </w:pPr>
      <w:r>
        <w:rPr>
          <w:lang w:val="en-GB"/>
        </w:rPr>
        <w:t xml:space="preserve"> </w:t>
      </w:r>
    </w:p>
    <w:p w14:paraId="391F64D2" w14:textId="77777777" w:rsidR="0086308D" w:rsidRDefault="0086308D" w:rsidP="0086308D">
      <w:pPr>
        <w:spacing w:line="480" w:lineRule="auto"/>
        <w:jc w:val="center"/>
        <w:rPr>
          <w:lang w:val="en-GB"/>
        </w:rPr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ipembelian</w:t>
      </w:r>
      <w:proofErr w:type="spellEnd"/>
      <w:r>
        <w:rPr>
          <w:lang w:val="en-GB"/>
        </w:rPr>
        <w:t xml:space="preserve"> 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766"/>
        <w:gridCol w:w="2730"/>
        <w:gridCol w:w="1606"/>
        <w:gridCol w:w="1825"/>
      </w:tblGrid>
      <w:tr w:rsidR="0086308D" w14:paraId="02B17435" w14:textId="77777777" w:rsidTr="005955D6">
        <w:trPr>
          <w:trHeight w:val="240"/>
        </w:trPr>
        <w:tc>
          <w:tcPr>
            <w:tcW w:w="11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6BB1D2" w14:textId="4840A975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  <w:proofErr w:type="spellStart"/>
            <w:proofErr w:type="gram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</w:t>
            </w:r>
            <w:proofErr w:type="gramEnd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_ipembelian</w:t>
            </w:r>
            <w:proofErr w:type="spellEnd"/>
          </w:p>
        </w:tc>
        <w:tc>
          <w:tcPr>
            <w:tcW w:w="17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917D7D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masuk_ipembelian</w:t>
            </w:r>
            <w:proofErr w:type="spellEnd"/>
          </w:p>
        </w:tc>
        <w:tc>
          <w:tcPr>
            <w:tcW w:w="10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87E0BB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qty_ipembelian</w:t>
            </w:r>
            <w:proofErr w:type="spellEnd"/>
          </w:p>
        </w:tc>
        <w:tc>
          <w:tcPr>
            <w:tcW w:w="115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C521E1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ipembelian</w:t>
            </w:r>
            <w:proofErr w:type="spellEnd"/>
          </w:p>
        </w:tc>
      </w:tr>
      <w:tr w:rsidR="0086308D" w14:paraId="049CAE1F" w14:textId="77777777" w:rsidTr="005955D6">
        <w:trPr>
          <w:trHeight w:val="240"/>
        </w:trPr>
        <w:tc>
          <w:tcPr>
            <w:tcW w:w="11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C3C2F6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1</w:t>
            </w:r>
          </w:p>
        </w:tc>
        <w:tc>
          <w:tcPr>
            <w:tcW w:w="1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1B4090" w14:textId="77777777" w:rsidR="0086308D" w:rsidRDefault="0086308D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3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88A790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100 </w:t>
            </w:r>
          </w:p>
        </w:tc>
        <w:tc>
          <w:tcPr>
            <w:tcW w:w="11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90EB3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193.600 </w:t>
            </w:r>
          </w:p>
        </w:tc>
      </w:tr>
      <w:tr w:rsidR="0086308D" w14:paraId="55010E72" w14:textId="77777777" w:rsidTr="005955D6">
        <w:trPr>
          <w:trHeight w:val="240"/>
        </w:trPr>
        <w:tc>
          <w:tcPr>
            <w:tcW w:w="11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D08886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2</w:t>
            </w:r>
          </w:p>
        </w:tc>
        <w:tc>
          <w:tcPr>
            <w:tcW w:w="1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122511" w14:textId="77777777" w:rsidR="0086308D" w:rsidRDefault="0086308D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24D357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400 </w:t>
            </w:r>
          </w:p>
        </w:tc>
        <w:tc>
          <w:tcPr>
            <w:tcW w:w="11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CCAC76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15.500 </w:t>
            </w:r>
          </w:p>
        </w:tc>
      </w:tr>
      <w:tr w:rsidR="0086308D" w14:paraId="3AB63669" w14:textId="77777777" w:rsidTr="005955D6">
        <w:trPr>
          <w:trHeight w:val="240"/>
        </w:trPr>
        <w:tc>
          <w:tcPr>
            <w:tcW w:w="11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94149E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3</w:t>
            </w:r>
          </w:p>
        </w:tc>
        <w:tc>
          <w:tcPr>
            <w:tcW w:w="1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E7A5C6" w14:textId="77777777" w:rsidR="0086308D" w:rsidRDefault="0086308D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CF757E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500 </w:t>
            </w:r>
          </w:p>
        </w:tc>
        <w:tc>
          <w:tcPr>
            <w:tcW w:w="11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DB5770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113.300 </w:t>
            </w:r>
          </w:p>
        </w:tc>
      </w:tr>
      <w:tr w:rsidR="0086308D" w14:paraId="249E0EA8" w14:textId="77777777" w:rsidTr="005955D6">
        <w:trPr>
          <w:trHeight w:val="240"/>
        </w:trPr>
        <w:tc>
          <w:tcPr>
            <w:tcW w:w="11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5221FF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4</w:t>
            </w:r>
          </w:p>
        </w:tc>
        <w:tc>
          <w:tcPr>
            <w:tcW w:w="1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EF3B42" w14:textId="77777777" w:rsidR="0086308D" w:rsidRDefault="0086308D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6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C12420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500 </w:t>
            </w:r>
          </w:p>
        </w:tc>
        <w:tc>
          <w:tcPr>
            <w:tcW w:w="11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93AE9A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109.800 </w:t>
            </w:r>
          </w:p>
        </w:tc>
      </w:tr>
      <w:tr w:rsidR="0086308D" w14:paraId="0108BE37" w14:textId="77777777" w:rsidTr="005955D6">
        <w:trPr>
          <w:trHeight w:val="240"/>
        </w:trPr>
        <w:tc>
          <w:tcPr>
            <w:tcW w:w="11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A50C2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5</w:t>
            </w:r>
          </w:p>
        </w:tc>
        <w:tc>
          <w:tcPr>
            <w:tcW w:w="1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D06585" w14:textId="77777777" w:rsidR="0086308D" w:rsidRDefault="0086308D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7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D39D5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250 </w:t>
            </w:r>
          </w:p>
        </w:tc>
        <w:tc>
          <w:tcPr>
            <w:tcW w:w="11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4826E4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56.500 </w:t>
            </w:r>
          </w:p>
        </w:tc>
      </w:tr>
      <w:tr w:rsidR="0086308D" w14:paraId="1B7E8121" w14:textId="77777777" w:rsidTr="005955D6">
        <w:trPr>
          <w:trHeight w:val="240"/>
        </w:trPr>
        <w:tc>
          <w:tcPr>
            <w:tcW w:w="11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75FF1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6</w:t>
            </w:r>
          </w:p>
        </w:tc>
        <w:tc>
          <w:tcPr>
            <w:tcW w:w="1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C847FD" w14:textId="77777777" w:rsidR="0086308D" w:rsidRDefault="0086308D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8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7E750C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100 </w:t>
            </w:r>
          </w:p>
        </w:tc>
        <w:tc>
          <w:tcPr>
            <w:tcW w:w="11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5D39C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23.800 </w:t>
            </w:r>
          </w:p>
        </w:tc>
      </w:tr>
      <w:tr w:rsidR="0086308D" w14:paraId="0A5E7289" w14:textId="77777777" w:rsidTr="005955D6">
        <w:trPr>
          <w:trHeight w:val="240"/>
        </w:trPr>
        <w:tc>
          <w:tcPr>
            <w:tcW w:w="11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2C8FCD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BL7</w:t>
            </w:r>
          </w:p>
        </w:tc>
        <w:tc>
          <w:tcPr>
            <w:tcW w:w="17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9589E2" w14:textId="77777777" w:rsidR="0086308D" w:rsidRDefault="0086308D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9</w:t>
            </w:r>
          </w:p>
        </w:tc>
        <w:tc>
          <w:tcPr>
            <w:tcW w:w="10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D777D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  350 </w:t>
            </w:r>
          </w:p>
        </w:tc>
        <w:tc>
          <w:tcPr>
            <w:tcW w:w="115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1D8404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   9.800 </w:t>
            </w:r>
          </w:p>
        </w:tc>
      </w:tr>
    </w:tbl>
    <w:p w14:paraId="645CA684" w14:textId="77777777" w:rsidR="0086308D" w:rsidRDefault="0086308D" w:rsidP="0086308D">
      <w:pPr>
        <w:spacing w:after="240"/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830"/>
        <w:gridCol w:w="1627"/>
        <w:gridCol w:w="1651"/>
        <w:gridCol w:w="1393"/>
        <w:gridCol w:w="1426"/>
      </w:tblGrid>
      <w:tr w:rsidR="0086308D" w14:paraId="793E1E18" w14:textId="77777777" w:rsidTr="0086308D">
        <w:trPr>
          <w:trHeight w:val="240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6D115C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ubtotal_ipembelian</w:t>
            </w:r>
            <w:proofErr w:type="spellEnd"/>
          </w:p>
        </w:tc>
        <w:tc>
          <w:tcPr>
            <w:tcW w:w="12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3FD67A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ipembelian</w:t>
            </w:r>
            <w:proofErr w:type="spellEnd"/>
          </w:p>
        </w:tc>
        <w:tc>
          <w:tcPr>
            <w:tcW w:w="10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140148" w14:textId="5065D881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mbelian</w:t>
            </w:r>
            <w:proofErr w:type="spellEnd"/>
          </w:p>
        </w:tc>
        <w:tc>
          <w:tcPr>
            <w:tcW w:w="8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81DD67" w14:textId="6B05D736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duk</w:t>
            </w:r>
            <w:proofErr w:type="spellEnd"/>
          </w:p>
        </w:tc>
        <w:tc>
          <w:tcPr>
            <w:tcW w:w="87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17A5BC" w14:textId="09472978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distributor</w:t>
            </w:r>
            <w:proofErr w:type="spellEnd"/>
          </w:p>
        </w:tc>
      </w:tr>
      <w:tr w:rsidR="0086308D" w14:paraId="76090541" w14:textId="77777777" w:rsidTr="0086308D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158836" w14:textId="18006CA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9.360.000 </w:t>
            </w:r>
          </w:p>
        </w:tc>
        <w:tc>
          <w:tcPr>
            <w:tcW w:w="1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8176572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9B9A7D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L1</w:t>
            </w:r>
          </w:p>
        </w:tc>
        <w:tc>
          <w:tcPr>
            <w:tcW w:w="8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82593F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1</w:t>
            </w:r>
          </w:p>
        </w:tc>
        <w:tc>
          <w:tcPr>
            <w:tcW w:w="8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A68355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</w:tr>
      <w:tr w:rsidR="0086308D" w14:paraId="75F25A8B" w14:textId="77777777" w:rsidTr="0086308D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1B835A" w14:textId="6354FFE2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6.200.000 </w:t>
            </w:r>
          </w:p>
        </w:tc>
        <w:tc>
          <w:tcPr>
            <w:tcW w:w="1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8AED8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C77271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L1</w:t>
            </w:r>
          </w:p>
        </w:tc>
        <w:tc>
          <w:tcPr>
            <w:tcW w:w="8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7E3270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2</w:t>
            </w:r>
          </w:p>
        </w:tc>
        <w:tc>
          <w:tcPr>
            <w:tcW w:w="8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61E746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</w:tr>
      <w:tr w:rsidR="0086308D" w14:paraId="08C32D83" w14:textId="77777777" w:rsidTr="0086308D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8878E9" w14:textId="4EE96A4D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6.650.000 </w:t>
            </w:r>
          </w:p>
        </w:tc>
        <w:tc>
          <w:tcPr>
            <w:tcW w:w="1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936A92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6C3A7B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L1</w:t>
            </w:r>
          </w:p>
        </w:tc>
        <w:tc>
          <w:tcPr>
            <w:tcW w:w="8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0C598D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3</w:t>
            </w:r>
          </w:p>
        </w:tc>
        <w:tc>
          <w:tcPr>
            <w:tcW w:w="8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D43A0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</w:tr>
      <w:tr w:rsidR="0086308D" w14:paraId="740F1753" w14:textId="77777777" w:rsidTr="0086308D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B59D95" w14:textId="6B9FE6B5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4.900.000 </w:t>
            </w:r>
          </w:p>
        </w:tc>
        <w:tc>
          <w:tcPr>
            <w:tcW w:w="1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6B304D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28C547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L2</w:t>
            </w:r>
          </w:p>
        </w:tc>
        <w:tc>
          <w:tcPr>
            <w:tcW w:w="8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24FD54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4</w:t>
            </w:r>
          </w:p>
        </w:tc>
        <w:tc>
          <w:tcPr>
            <w:tcW w:w="8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172C65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2</w:t>
            </w:r>
          </w:p>
        </w:tc>
      </w:tr>
      <w:tr w:rsidR="0086308D" w14:paraId="554385B8" w14:textId="77777777" w:rsidTr="0086308D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FECCEF" w14:textId="7062ACAE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4.125.000 </w:t>
            </w:r>
          </w:p>
        </w:tc>
        <w:tc>
          <w:tcPr>
            <w:tcW w:w="1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089104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B0160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L2</w:t>
            </w:r>
          </w:p>
        </w:tc>
        <w:tc>
          <w:tcPr>
            <w:tcW w:w="8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49F7A4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5</w:t>
            </w:r>
          </w:p>
        </w:tc>
        <w:tc>
          <w:tcPr>
            <w:tcW w:w="8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AE140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2</w:t>
            </w:r>
          </w:p>
        </w:tc>
      </w:tr>
      <w:tr w:rsidR="0086308D" w14:paraId="557E7D1D" w14:textId="77777777" w:rsidTr="0086308D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6DC5C7" w14:textId="1487840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2.380.000 </w:t>
            </w:r>
          </w:p>
        </w:tc>
        <w:tc>
          <w:tcPr>
            <w:tcW w:w="1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49264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4E5A7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L3</w:t>
            </w:r>
          </w:p>
        </w:tc>
        <w:tc>
          <w:tcPr>
            <w:tcW w:w="8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F17DEC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6</w:t>
            </w:r>
          </w:p>
        </w:tc>
        <w:tc>
          <w:tcPr>
            <w:tcW w:w="8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787DCA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3</w:t>
            </w:r>
          </w:p>
        </w:tc>
      </w:tr>
      <w:tr w:rsidR="0086308D" w14:paraId="1767900C" w14:textId="77777777" w:rsidTr="0086308D">
        <w:trPr>
          <w:trHeight w:val="240"/>
        </w:trPr>
        <w:tc>
          <w:tcPr>
            <w:tcW w:w="98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929F91" w14:textId="2DE0BAEA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3.430.000 </w:t>
            </w:r>
          </w:p>
        </w:tc>
        <w:tc>
          <w:tcPr>
            <w:tcW w:w="12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007C4E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0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AD9546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L3</w:t>
            </w:r>
          </w:p>
        </w:tc>
        <w:tc>
          <w:tcPr>
            <w:tcW w:w="8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448F92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7</w:t>
            </w:r>
          </w:p>
        </w:tc>
        <w:tc>
          <w:tcPr>
            <w:tcW w:w="87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44B884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3</w:t>
            </w:r>
          </w:p>
        </w:tc>
      </w:tr>
    </w:tbl>
    <w:p w14:paraId="7B0DEC01" w14:textId="77777777" w:rsidR="0086308D" w:rsidRDefault="0086308D" w:rsidP="0086308D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p w14:paraId="6023E5C9" w14:textId="77777777" w:rsidR="0086308D" w:rsidRDefault="0086308D" w:rsidP="0086308D">
      <w:pPr>
        <w:spacing w:after="240"/>
        <w:rPr>
          <w:lang w:val="en-GB"/>
        </w:rPr>
      </w:pPr>
    </w:p>
    <w:p w14:paraId="5C3340EF" w14:textId="77777777" w:rsidR="0086308D" w:rsidRDefault="0086308D" w:rsidP="0086308D">
      <w:pPr>
        <w:spacing w:after="240"/>
        <w:rPr>
          <w:lang w:val="en-GB"/>
        </w:rPr>
      </w:pPr>
    </w:p>
    <w:p w14:paraId="33C33CEF" w14:textId="77777777" w:rsidR="0086308D" w:rsidRDefault="0086308D" w:rsidP="0086308D">
      <w:pPr>
        <w:spacing w:line="480" w:lineRule="auto"/>
        <w:jc w:val="center"/>
        <w:rPr>
          <w:lang w:val="en-GB"/>
        </w:rPr>
      </w:pPr>
      <w:proofErr w:type="spellStart"/>
      <w:r>
        <w:rPr>
          <w:b/>
        </w:rPr>
        <w:lastRenderedPageBreak/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pembelian</w:t>
      </w:r>
      <w:proofErr w:type="spellEnd"/>
      <w:r>
        <w:rPr>
          <w:lang w:val="en-GB"/>
        </w:rPr>
        <w:t xml:space="preserve"> </w:t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696"/>
        <w:gridCol w:w="1985"/>
        <w:gridCol w:w="2268"/>
        <w:gridCol w:w="1978"/>
      </w:tblGrid>
      <w:tr w:rsidR="0086308D" w14:paraId="2CE98CC5" w14:textId="77777777" w:rsidTr="00F676AB">
        <w:trPr>
          <w:trHeight w:val="24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056B59" w14:textId="561847D5" w:rsidR="0086308D" w:rsidRDefault="00F676AB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  <w:proofErr w:type="spellStart"/>
            <w:proofErr w:type="gramStart"/>
            <w:r w:rsidR="0086308D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</w:t>
            </w:r>
            <w:proofErr w:type="gramEnd"/>
            <w:r w:rsidR="0086308D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_pembelian</w:t>
            </w:r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F41CF5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pengajuan_pembelian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07C4DC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penerimaan_pembelian</w:t>
            </w:r>
            <w:proofErr w:type="spellEnd"/>
          </w:p>
        </w:tc>
        <w:tc>
          <w:tcPr>
            <w:tcW w:w="1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180E4D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otal_pby_pembelian</w:t>
            </w:r>
            <w:proofErr w:type="spellEnd"/>
          </w:p>
        </w:tc>
      </w:tr>
      <w:tr w:rsidR="0086308D" w14:paraId="0F6699E6" w14:textId="77777777" w:rsidTr="00F676AB">
        <w:trPr>
          <w:trHeight w:val="2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CA3185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L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DA6786" w14:textId="77777777" w:rsidR="0086308D" w:rsidRDefault="0086308D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C25FF7" w14:textId="77777777" w:rsidR="0086308D" w:rsidRDefault="0086308D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1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E849DD" w14:textId="2A48A5E5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</w:t>
            </w:r>
            <w:r w:rsidR="00F676AB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82.210.000</w:t>
            </w:r>
          </w:p>
        </w:tc>
      </w:tr>
      <w:tr w:rsidR="0086308D" w14:paraId="168EF178" w14:textId="77777777" w:rsidTr="00F676AB">
        <w:trPr>
          <w:trHeight w:val="2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2AD4A2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L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2C4103" w14:textId="77777777" w:rsidR="0086308D" w:rsidRDefault="0086308D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C6FB2A" w14:textId="77777777" w:rsidR="0086308D" w:rsidRDefault="0086308D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1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9E4377" w14:textId="3CFC5FA9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</w:t>
            </w:r>
            <w:r w:rsidR="00F676AB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69.025.000 </w:t>
            </w:r>
          </w:p>
        </w:tc>
      </w:tr>
      <w:tr w:rsidR="0086308D" w14:paraId="349BEC66" w14:textId="77777777" w:rsidTr="00F676AB">
        <w:trPr>
          <w:trHeight w:val="2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D235C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L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65DB14" w14:textId="77777777" w:rsidR="0086308D" w:rsidRDefault="0086308D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1924231" w14:textId="77777777" w:rsidR="0086308D" w:rsidRDefault="0086308D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1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0226EB" w14:textId="2603F68F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</w:t>
            </w:r>
            <w:r w:rsidR="00F676AB"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</w:t>
            </w: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5.810.000 </w:t>
            </w:r>
          </w:p>
        </w:tc>
      </w:tr>
    </w:tbl>
    <w:p w14:paraId="5CC8D59A" w14:textId="77777777" w:rsidR="0086308D" w:rsidRDefault="0086308D" w:rsidP="0086308D">
      <w:pPr>
        <w:spacing w:after="240"/>
        <w:rPr>
          <w:lang w:val="en-GB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434"/>
        <w:gridCol w:w="1484"/>
        <w:gridCol w:w="1505"/>
        <w:gridCol w:w="1211"/>
        <w:gridCol w:w="1115"/>
        <w:gridCol w:w="1178"/>
      </w:tblGrid>
      <w:tr w:rsidR="0086308D" w14:paraId="2561C89E" w14:textId="77777777" w:rsidTr="005955D6">
        <w:trPr>
          <w:trHeight w:val="240"/>
        </w:trPr>
        <w:tc>
          <w:tcPr>
            <w:tcW w:w="9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B758E7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bukti_pby_pembelian</w:t>
            </w:r>
            <w:proofErr w:type="spellEnd"/>
          </w:p>
        </w:tc>
        <w:tc>
          <w:tcPr>
            <w:tcW w:w="9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DA553B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by_pembelian</w:t>
            </w:r>
            <w:proofErr w:type="spellEnd"/>
          </w:p>
        </w:tc>
        <w:tc>
          <w:tcPr>
            <w:tcW w:w="9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04A4ED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eterangan_pembelian</w:t>
            </w:r>
            <w:proofErr w:type="spellEnd"/>
          </w:p>
        </w:tc>
        <w:tc>
          <w:tcPr>
            <w:tcW w:w="7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3818E6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pembelian</w:t>
            </w:r>
            <w:proofErr w:type="spellEnd"/>
          </w:p>
        </w:tc>
        <w:tc>
          <w:tcPr>
            <w:tcW w:w="7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2012AF" w14:textId="20AC6804" w:rsidR="0086308D" w:rsidRDefault="00F676AB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  <w:proofErr w:type="spellStart"/>
            <w:r w:rsidR="0086308D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distributor</w:t>
            </w:r>
            <w:proofErr w:type="spellEnd"/>
          </w:p>
        </w:tc>
        <w:tc>
          <w:tcPr>
            <w:tcW w:w="6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79A954" w14:textId="70DA3B79" w:rsidR="0086308D" w:rsidRDefault="00F676AB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  <w:proofErr w:type="spellStart"/>
            <w:r w:rsidR="0086308D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rekening</w:t>
            </w:r>
            <w:proofErr w:type="spellEnd"/>
          </w:p>
        </w:tc>
      </w:tr>
      <w:tr w:rsidR="0086308D" w14:paraId="722E37B4" w14:textId="77777777" w:rsidTr="005955D6">
        <w:trPr>
          <w:trHeight w:val="240"/>
        </w:trPr>
        <w:tc>
          <w:tcPr>
            <w:tcW w:w="92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5A2BB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y1.jpg</w:t>
            </w:r>
          </w:p>
        </w:tc>
        <w:tc>
          <w:tcPr>
            <w:tcW w:w="9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54BEEEA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9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193BE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1C1642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7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8EE03B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1</w:t>
            </w:r>
          </w:p>
        </w:tc>
        <w:tc>
          <w:tcPr>
            <w:tcW w:w="6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3D13D1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K1</w:t>
            </w:r>
          </w:p>
        </w:tc>
      </w:tr>
      <w:tr w:rsidR="0086308D" w14:paraId="11B950DA" w14:textId="77777777" w:rsidTr="005955D6">
        <w:trPr>
          <w:trHeight w:val="240"/>
        </w:trPr>
        <w:tc>
          <w:tcPr>
            <w:tcW w:w="92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21BDB1D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y2.jpg</w:t>
            </w:r>
          </w:p>
        </w:tc>
        <w:tc>
          <w:tcPr>
            <w:tcW w:w="9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B1E8F0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9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420D57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068764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7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84D76D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2</w:t>
            </w:r>
          </w:p>
        </w:tc>
        <w:tc>
          <w:tcPr>
            <w:tcW w:w="6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49511B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K2</w:t>
            </w:r>
          </w:p>
        </w:tc>
      </w:tr>
      <w:tr w:rsidR="0086308D" w14:paraId="5E2CF8DE" w14:textId="77777777" w:rsidTr="005955D6">
        <w:trPr>
          <w:trHeight w:val="240"/>
        </w:trPr>
        <w:tc>
          <w:tcPr>
            <w:tcW w:w="92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5F7F15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by3.jpg</w:t>
            </w:r>
          </w:p>
        </w:tc>
        <w:tc>
          <w:tcPr>
            <w:tcW w:w="9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9B11D6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Lunas</w:t>
            </w:r>
          </w:p>
        </w:tc>
        <w:tc>
          <w:tcPr>
            <w:tcW w:w="9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0803FB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7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8D615E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7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DD1AED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DST3</w:t>
            </w:r>
          </w:p>
        </w:tc>
        <w:tc>
          <w:tcPr>
            <w:tcW w:w="6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5EF6C0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REK3</w:t>
            </w:r>
          </w:p>
        </w:tc>
      </w:tr>
    </w:tbl>
    <w:p w14:paraId="7E5443AC" w14:textId="77777777" w:rsidR="0086308D" w:rsidRDefault="0086308D" w:rsidP="0086308D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p w14:paraId="01B51453" w14:textId="77777777" w:rsidR="0086308D" w:rsidRDefault="0086308D" w:rsidP="0086308D">
      <w:pPr>
        <w:rPr>
          <w:lang w:val="en-GB"/>
        </w:rPr>
      </w:pPr>
    </w:p>
    <w:p w14:paraId="1AD96AED" w14:textId="77777777" w:rsidR="0086308D" w:rsidRDefault="0086308D" w:rsidP="0086308D">
      <w:pPr>
        <w:rPr>
          <w:lang w:val="en-GB"/>
        </w:rPr>
      </w:pPr>
    </w:p>
    <w:p w14:paraId="21E7D779" w14:textId="77777777" w:rsidR="0086308D" w:rsidRDefault="0086308D" w:rsidP="0086308D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ipenjual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555"/>
        <w:gridCol w:w="1350"/>
        <w:gridCol w:w="1519"/>
        <w:gridCol w:w="1856"/>
        <w:gridCol w:w="1647"/>
      </w:tblGrid>
      <w:tr w:rsidR="00F676AB" w14:paraId="77945181" w14:textId="77777777" w:rsidTr="00F676AB">
        <w:trPr>
          <w:trHeight w:val="240"/>
        </w:trPr>
        <w:tc>
          <w:tcPr>
            <w:tcW w:w="8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42117A" w14:textId="7255591C" w:rsidR="0086308D" w:rsidRDefault="00F676AB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  <w:proofErr w:type="spellStart"/>
            <w:proofErr w:type="gramStart"/>
            <w:r w:rsidR="0086308D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</w:t>
            </w:r>
            <w:proofErr w:type="gramEnd"/>
            <w:r w:rsidR="0086308D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_ipenjualan</w:t>
            </w:r>
            <w:proofErr w:type="spellEnd"/>
          </w:p>
        </w:tc>
        <w:tc>
          <w:tcPr>
            <w:tcW w:w="100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A54AF7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qty_ipenjualan</w:t>
            </w:r>
            <w:proofErr w:type="spellEnd"/>
          </w:p>
        </w:tc>
        <w:tc>
          <w:tcPr>
            <w:tcW w:w="94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39B0CF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harga_ipenjualan</w:t>
            </w:r>
            <w:proofErr w:type="spellEnd"/>
          </w:p>
        </w:tc>
        <w:tc>
          <w:tcPr>
            <w:tcW w:w="12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40CF31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ubtotal_ipenjualan</w:t>
            </w:r>
            <w:proofErr w:type="spellEnd"/>
          </w:p>
        </w:tc>
        <w:tc>
          <w:tcPr>
            <w:tcW w:w="10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59440C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ipenjualan</w:t>
            </w:r>
            <w:proofErr w:type="spellEnd"/>
          </w:p>
        </w:tc>
      </w:tr>
      <w:tr w:rsidR="00F676AB" w14:paraId="2AF2E40C" w14:textId="77777777" w:rsidTr="00F676AB">
        <w:trPr>
          <w:trHeight w:val="24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07B734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JL1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0C0AC1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20 </w:t>
            </w:r>
          </w:p>
        </w:tc>
        <w:tc>
          <w:tcPr>
            <w:tcW w:w="9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053ED1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198.000 </w:t>
            </w:r>
          </w:p>
        </w:tc>
        <w:tc>
          <w:tcPr>
            <w:tcW w:w="12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47B44F" w14:textId="003950C1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3.960.000 </w:t>
            </w:r>
          </w:p>
        </w:tc>
        <w:tc>
          <w:tcPr>
            <w:tcW w:w="10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DD3979" w14:textId="77777777" w:rsidR="0086308D" w:rsidRDefault="0086308D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</w:tr>
      <w:tr w:rsidR="00F676AB" w14:paraId="1AFFB8BA" w14:textId="77777777" w:rsidTr="00F676AB">
        <w:trPr>
          <w:trHeight w:val="24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237B66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JL2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41C621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  5 </w:t>
            </w:r>
          </w:p>
        </w:tc>
        <w:tc>
          <w:tcPr>
            <w:tcW w:w="9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5AC42B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117.200 </w:t>
            </w:r>
          </w:p>
        </w:tc>
        <w:tc>
          <w:tcPr>
            <w:tcW w:w="12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2479D8" w14:textId="2AD440D3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586.000 </w:t>
            </w:r>
          </w:p>
        </w:tc>
        <w:tc>
          <w:tcPr>
            <w:tcW w:w="10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630D3D" w14:textId="77777777" w:rsidR="0086308D" w:rsidRDefault="0086308D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</w:tr>
      <w:tr w:rsidR="00F676AB" w14:paraId="35592ACD" w14:textId="77777777" w:rsidTr="00F676AB">
        <w:trPr>
          <w:trHeight w:val="24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5E69B2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JL3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09BF5C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10 </w:t>
            </w:r>
          </w:p>
        </w:tc>
        <w:tc>
          <w:tcPr>
            <w:tcW w:w="9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FF0344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25.000 </w:t>
            </w:r>
          </w:p>
        </w:tc>
        <w:tc>
          <w:tcPr>
            <w:tcW w:w="12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2D0F30" w14:textId="2BC7ACE1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250.000 </w:t>
            </w:r>
          </w:p>
        </w:tc>
        <w:tc>
          <w:tcPr>
            <w:tcW w:w="10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AC62DB" w14:textId="77777777" w:rsidR="0086308D" w:rsidRDefault="0086308D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</w:tr>
      <w:tr w:rsidR="00F676AB" w14:paraId="006BA245" w14:textId="77777777" w:rsidTr="00F676AB">
        <w:trPr>
          <w:trHeight w:val="240"/>
        </w:trPr>
        <w:tc>
          <w:tcPr>
            <w:tcW w:w="8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CBB9A3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IPJL4</w:t>
            </w:r>
          </w:p>
        </w:tc>
        <w:tc>
          <w:tcPr>
            <w:tcW w:w="10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9D80C5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                     10 </w:t>
            </w:r>
          </w:p>
        </w:tc>
        <w:tc>
          <w:tcPr>
            <w:tcW w:w="94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620E9D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10.500 </w:t>
            </w:r>
          </w:p>
        </w:tc>
        <w:tc>
          <w:tcPr>
            <w:tcW w:w="12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D7590D" w14:textId="263FFF7E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      105.000 </w:t>
            </w:r>
          </w:p>
        </w:tc>
        <w:tc>
          <w:tcPr>
            <w:tcW w:w="10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803484" w14:textId="77777777" w:rsidR="0086308D" w:rsidRDefault="0086308D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</w:tr>
    </w:tbl>
    <w:p w14:paraId="3C3CDD59" w14:textId="77777777" w:rsidR="0086308D" w:rsidRDefault="0086308D" w:rsidP="0086308D">
      <w:pPr>
        <w:spacing w:after="240"/>
        <w:jc w:val="center"/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928"/>
        <w:gridCol w:w="2491"/>
        <w:gridCol w:w="1755"/>
        <w:gridCol w:w="1753"/>
      </w:tblGrid>
      <w:tr w:rsidR="0086308D" w14:paraId="4D515590" w14:textId="77777777" w:rsidTr="005955D6">
        <w:trPr>
          <w:trHeight w:val="240"/>
        </w:trPr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6048697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status_ipenjualan</w:t>
            </w:r>
            <w:proofErr w:type="spellEnd"/>
          </w:p>
        </w:tc>
        <w:tc>
          <w:tcPr>
            <w:tcW w:w="15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ABF2F8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eterangan_ipenjualan</w:t>
            </w:r>
            <w:proofErr w:type="spellEnd"/>
          </w:p>
        </w:tc>
        <w:tc>
          <w:tcPr>
            <w:tcW w:w="11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950310" w14:textId="7647FBC7" w:rsidR="0086308D" w:rsidRDefault="00F676AB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  <w:proofErr w:type="spellStart"/>
            <w:r w:rsidR="0086308D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enjualan</w:t>
            </w:r>
            <w:proofErr w:type="spellEnd"/>
          </w:p>
        </w:tc>
        <w:tc>
          <w:tcPr>
            <w:tcW w:w="11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A3571B" w14:textId="54FA395F" w:rsidR="0086308D" w:rsidRDefault="00F676AB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  <w:proofErr w:type="spellStart"/>
            <w:r w:rsidR="0086308D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_produk</w:t>
            </w:r>
            <w:proofErr w:type="spellEnd"/>
          </w:p>
        </w:tc>
      </w:tr>
      <w:tr w:rsidR="0086308D" w14:paraId="456DAF7B" w14:textId="77777777" w:rsidTr="005955D6">
        <w:trPr>
          <w:trHeight w:val="240"/>
        </w:trPr>
        <w:tc>
          <w:tcPr>
            <w:tcW w:w="12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4C5C57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15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7F4614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B04A40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JL1</w:t>
            </w:r>
          </w:p>
        </w:tc>
        <w:tc>
          <w:tcPr>
            <w:tcW w:w="11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1D630D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1</w:t>
            </w:r>
          </w:p>
        </w:tc>
      </w:tr>
      <w:tr w:rsidR="0086308D" w14:paraId="7069B677" w14:textId="77777777" w:rsidTr="005955D6">
        <w:trPr>
          <w:trHeight w:val="240"/>
        </w:trPr>
        <w:tc>
          <w:tcPr>
            <w:tcW w:w="12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F1DFA5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15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1D8E3E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E69712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JL1</w:t>
            </w:r>
          </w:p>
        </w:tc>
        <w:tc>
          <w:tcPr>
            <w:tcW w:w="11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3E705F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3</w:t>
            </w:r>
          </w:p>
        </w:tc>
      </w:tr>
      <w:tr w:rsidR="0086308D" w14:paraId="5A07E690" w14:textId="77777777" w:rsidTr="005955D6">
        <w:trPr>
          <w:trHeight w:val="240"/>
        </w:trPr>
        <w:tc>
          <w:tcPr>
            <w:tcW w:w="12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89D7C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15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280ADF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35C01D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JL2</w:t>
            </w:r>
          </w:p>
        </w:tc>
        <w:tc>
          <w:tcPr>
            <w:tcW w:w="11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17EDBB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6</w:t>
            </w:r>
          </w:p>
        </w:tc>
      </w:tr>
      <w:tr w:rsidR="0086308D" w14:paraId="117DFDD4" w14:textId="77777777" w:rsidTr="005955D6">
        <w:trPr>
          <w:trHeight w:val="240"/>
        </w:trPr>
        <w:tc>
          <w:tcPr>
            <w:tcW w:w="12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251506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Selesai</w:t>
            </w:r>
            <w:proofErr w:type="spellEnd"/>
          </w:p>
        </w:tc>
        <w:tc>
          <w:tcPr>
            <w:tcW w:w="15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A48AE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1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71A65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JL2</w:t>
            </w:r>
          </w:p>
        </w:tc>
        <w:tc>
          <w:tcPr>
            <w:tcW w:w="11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07636D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RD7</w:t>
            </w:r>
          </w:p>
        </w:tc>
      </w:tr>
    </w:tbl>
    <w:p w14:paraId="297F6E75" w14:textId="77777777" w:rsidR="0086308D" w:rsidRDefault="0086308D" w:rsidP="0086308D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p w14:paraId="18BD3A13" w14:textId="77777777" w:rsidR="0086308D" w:rsidRDefault="0086308D" w:rsidP="0086308D">
      <w:pPr>
        <w:spacing w:after="240"/>
        <w:rPr>
          <w:lang w:val="en-GB"/>
        </w:rPr>
      </w:pPr>
    </w:p>
    <w:p w14:paraId="2E69ADE4" w14:textId="77777777" w:rsidR="0086308D" w:rsidRDefault="0086308D" w:rsidP="0086308D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penjual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1935"/>
        <w:gridCol w:w="1934"/>
        <w:gridCol w:w="2197"/>
        <w:gridCol w:w="1861"/>
      </w:tblGrid>
      <w:tr w:rsidR="0086308D" w14:paraId="3713CA50" w14:textId="77777777" w:rsidTr="005955D6">
        <w:trPr>
          <w:trHeight w:val="240"/>
        </w:trPr>
        <w:tc>
          <w:tcPr>
            <w:tcW w:w="12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40C624" w14:textId="4292E9AB" w:rsidR="0086308D" w:rsidRDefault="00F676AB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  <w:proofErr w:type="spellStart"/>
            <w:proofErr w:type="gramStart"/>
            <w:r w:rsidR="0086308D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de</w:t>
            </w:r>
            <w:proofErr w:type="gramEnd"/>
            <w:r w:rsidR="0086308D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_penjualan</w:t>
            </w:r>
            <w:proofErr w:type="spellEnd"/>
          </w:p>
        </w:tc>
        <w:tc>
          <w:tcPr>
            <w:tcW w:w="122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FE2366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penjualan</w:t>
            </w:r>
            <w:proofErr w:type="spellEnd"/>
          </w:p>
        </w:tc>
        <w:tc>
          <w:tcPr>
            <w:tcW w:w="1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A0F579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anggal_penjualan</w:t>
            </w:r>
            <w:proofErr w:type="spellEnd"/>
          </w:p>
        </w:tc>
        <w:tc>
          <w:tcPr>
            <w:tcW w:w="117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F5C858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cash_penjualan</w:t>
            </w:r>
            <w:proofErr w:type="spellEnd"/>
          </w:p>
        </w:tc>
      </w:tr>
      <w:tr w:rsidR="0086308D" w14:paraId="2F0029D9" w14:textId="77777777" w:rsidTr="005955D6">
        <w:trPr>
          <w:trHeight w:val="240"/>
        </w:trPr>
        <w:tc>
          <w:tcPr>
            <w:tcW w:w="12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4530AA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JL1</w:t>
            </w:r>
          </w:p>
        </w:tc>
        <w:tc>
          <w:tcPr>
            <w:tcW w:w="12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6895D1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Anom</w:t>
            </w:r>
            <w:proofErr w:type="spellEnd"/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1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484545" w14:textId="77777777" w:rsidR="0086308D" w:rsidRDefault="0086308D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11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9659CE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4.550.000 </w:t>
            </w:r>
          </w:p>
        </w:tc>
      </w:tr>
      <w:tr w:rsidR="0086308D" w14:paraId="7FDCC65A" w14:textId="77777777" w:rsidTr="005955D6">
        <w:trPr>
          <w:trHeight w:val="240"/>
        </w:trPr>
        <w:tc>
          <w:tcPr>
            <w:tcW w:w="122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5246F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JL2</w:t>
            </w:r>
          </w:p>
        </w:tc>
        <w:tc>
          <w:tcPr>
            <w:tcW w:w="122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796977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Boy </w:t>
            </w:r>
          </w:p>
        </w:tc>
        <w:tc>
          <w:tcPr>
            <w:tcW w:w="1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CFDE1B" w14:textId="77777777" w:rsidR="0086308D" w:rsidRDefault="0086308D" w:rsidP="005955D6">
            <w:pPr>
              <w:jc w:val="right"/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023-05-25</w:t>
            </w:r>
          </w:p>
        </w:tc>
        <w:tc>
          <w:tcPr>
            <w:tcW w:w="11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88B6E3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355.000 </w:t>
            </w:r>
          </w:p>
        </w:tc>
      </w:tr>
    </w:tbl>
    <w:p w14:paraId="53B26B1F" w14:textId="77777777" w:rsidR="0086308D" w:rsidRDefault="0086308D" w:rsidP="0086308D">
      <w:pPr>
        <w:spacing w:after="240"/>
        <w:jc w:val="center"/>
        <w:rPr>
          <w:rFonts w:ascii="Calibri" w:hAnsi="Calibri" w:cs="Calibri"/>
          <w:b/>
          <w:bCs/>
          <w:color w:val="000000"/>
          <w:sz w:val="18"/>
          <w:szCs w:val="18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2487"/>
        <w:gridCol w:w="3450"/>
        <w:gridCol w:w="1990"/>
      </w:tblGrid>
      <w:tr w:rsidR="0086308D" w14:paraId="384104BA" w14:textId="77777777" w:rsidTr="005955D6">
        <w:trPr>
          <w:trHeight w:val="240"/>
        </w:trPr>
        <w:tc>
          <w:tcPr>
            <w:tcW w:w="15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C46AFC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total_penjualan</w:t>
            </w:r>
            <w:proofErr w:type="spellEnd"/>
          </w:p>
        </w:tc>
        <w:tc>
          <w:tcPr>
            <w:tcW w:w="217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4946DF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eterangan_penjualan</w:t>
            </w:r>
            <w:proofErr w:type="spellEnd"/>
          </w:p>
        </w:tc>
        <w:tc>
          <w:tcPr>
            <w:tcW w:w="125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30C6A2" w14:textId="40A7D33B" w:rsidR="0086308D" w:rsidRDefault="00F676AB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*</w:t>
            </w:r>
            <w:proofErr w:type="spellStart"/>
            <w:r w:rsidR="0086308D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_karyawan</w:t>
            </w:r>
            <w:proofErr w:type="spellEnd"/>
          </w:p>
        </w:tc>
      </w:tr>
      <w:tr w:rsidR="0086308D" w14:paraId="0F6AA021" w14:textId="77777777" w:rsidTr="005955D6">
        <w:trPr>
          <w:trHeight w:val="240"/>
        </w:trPr>
        <w:tc>
          <w:tcPr>
            <w:tcW w:w="15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5F1F2D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4.546.000 </w:t>
            </w:r>
          </w:p>
        </w:tc>
        <w:tc>
          <w:tcPr>
            <w:tcW w:w="21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3BBF64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2A2216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  <w:tr w:rsidR="0086308D" w14:paraId="1C38970A" w14:textId="77777777" w:rsidTr="005955D6">
        <w:trPr>
          <w:trHeight w:val="240"/>
        </w:trPr>
        <w:tc>
          <w:tcPr>
            <w:tcW w:w="15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88DC877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 xml:space="preserve"> Rp              355.000 </w:t>
            </w:r>
          </w:p>
        </w:tc>
        <w:tc>
          <w:tcPr>
            <w:tcW w:w="21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5032BB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-</w:t>
            </w:r>
          </w:p>
        </w:tc>
        <w:tc>
          <w:tcPr>
            <w:tcW w:w="12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B6FDF0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</w:tr>
    </w:tbl>
    <w:p w14:paraId="42070C9C" w14:textId="77777777" w:rsidR="0086308D" w:rsidRDefault="0086308D" w:rsidP="0086308D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p w14:paraId="582D070B" w14:textId="77777777" w:rsidR="0086308D" w:rsidRDefault="0086308D" w:rsidP="00F676AB">
      <w:pPr>
        <w:spacing w:line="480" w:lineRule="auto"/>
        <w:rPr>
          <w:rFonts w:ascii="Calibri" w:hAnsi="Calibri" w:cs="Calibri"/>
          <w:b/>
          <w:bCs/>
          <w:color w:val="000000"/>
          <w:sz w:val="18"/>
          <w:szCs w:val="18"/>
        </w:rPr>
      </w:pPr>
    </w:p>
    <w:p w14:paraId="52741E17" w14:textId="77777777" w:rsidR="0086308D" w:rsidRDefault="0086308D" w:rsidP="0086308D">
      <w:pPr>
        <w:spacing w:line="480" w:lineRule="auto"/>
        <w:jc w:val="center"/>
      </w:pPr>
      <w:proofErr w:type="spellStart"/>
      <w:r>
        <w:rPr>
          <w:b/>
        </w:rPr>
        <w:lastRenderedPageBreak/>
        <w:t>Tabel</w:t>
      </w:r>
      <w:proofErr w:type="spellEnd"/>
      <w:r>
        <w:rPr>
          <w:b/>
        </w:rPr>
        <w:t xml:space="preserve"> 3.10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karyawan</w:t>
      </w:r>
      <w:proofErr w:type="spellEnd"/>
    </w:p>
    <w:tbl>
      <w:tblPr>
        <w:tblW w:w="5000" w:type="pct"/>
        <w:tblLook w:val="04A0" w:firstRow="1" w:lastRow="0" w:firstColumn="1" w:lastColumn="0" w:noHBand="0" w:noVBand="1"/>
      </w:tblPr>
      <w:tblGrid>
        <w:gridCol w:w="2583"/>
        <w:gridCol w:w="1622"/>
        <w:gridCol w:w="1837"/>
        <w:gridCol w:w="1885"/>
      </w:tblGrid>
      <w:tr w:rsidR="0086308D" w14:paraId="4CDC5014" w14:textId="77777777" w:rsidTr="005955D6">
        <w:trPr>
          <w:trHeight w:val="240"/>
        </w:trPr>
        <w:tc>
          <w:tcPr>
            <w:tcW w:w="16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B3442D" w14:textId="015F447F" w:rsidR="0086308D" w:rsidRDefault="00F676AB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*</w:t>
            </w:r>
            <w:proofErr w:type="spellStart"/>
            <w:proofErr w:type="gramStart"/>
            <w:r w:rsidR="0086308D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id</w:t>
            </w:r>
            <w:proofErr w:type="gramEnd"/>
            <w:r w:rsidR="0086308D"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_karyawan</w:t>
            </w:r>
            <w:proofErr w:type="spellEnd"/>
          </w:p>
        </w:tc>
        <w:tc>
          <w:tcPr>
            <w:tcW w:w="10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4B5ACC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level_karyawan</w:t>
            </w:r>
            <w:proofErr w:type="spellEnd"/>
          </w:p>
        </w:tc>
        <w:tc>
          <w:tcPr>
            <w:tcW w:w="115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E725E4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nama_karyawan</w:t>
            </w:r>
            <w:proofErr w:type="spellEnd"/>
          </w:p>
        </w:tc>
        <w:tc>
          <w:tcPr>
            <w:tcW w:w="118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A5773E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alamat_karyawan</w:t>
            </w:r>
            <w:proofErr w:type="spellEnd"/>
          </w:p>
        </w:tc>
      </w:tr>
      <w:tr w:rsidR="0086308D" w14:paraId="18213931" w14:textId="77777777" w:rsidTr="005955D6">
        <w:trPr>
          <w:trHeight w:val="240"/>
        </w:trPr>
        <w:tc>
          <w:tcPr>
            <w:tcW w:w="16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F8DED7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2</w:t>
            </w:r>
          </w:p>
        </w:tc>
        <w:tc>
          <w:tcPr>
            <w:tcW w:w="10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89B432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asir</w:t>
            </w:r>
            <w:proofErr w:type="spellEnd"/>
          </w:p>
        </w:tc>
        <w:tc>
          <w:tcPr>
            <w:tcW w:w="11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D2D70D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Dama</w:t>
            </w:r>
            <w:proofErr w:type="spellEnd"/>
          </w:p>
        </w:tc>
        <w:tc>
          <w:tcPr>
            <w:tcW w:w="11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90F55A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</w:tr>
      <w:tr w:rsidR="0086308D" w14:paraId="6EDBA199" w14:textId="77777777" w:rsidTr="005955D6">
        <w:trPr>
          <w:trHeight w:val="240"/>
        </w:trPr>
        <w:tc>
          <w:tcPr>
            <w:tcW w:w="16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9BC8D1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1</w:t>
            </w:r>
          </w:p>
        </w:tc>
        <w:tc>
          <w:tcPr>
            <w:tcW w:w="10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73E6B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1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671728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1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F02C2D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uningan</w:t>
            </w:r>
            <w:proofErr w:type="spellEnd"/>
          </w:p>
        </w:tc>
      </w:tr>
      <w:tr w:rsidR="0086308D" w14:paraId="392AE7CA" w14:textId="77777777" w:rsidTr="005955D6">
        <w:trPr>
          <w:trHeight w:val="240"/>
        </w:trPr>
        <w:tc>
          <w:tcPr>
            <w:tcW w:w="162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AD34FF5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3</w:t>
            </w:r>
          </w:p>
        </w:tc>
        <w:tc>
          <w:tcPr>
            <w:tcW w:w="10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AF6111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emilik</w:t>
            </w:r>
            <w:proofErr w:type="spellEnd"/>
          </w:p>
        </w:tc>
        <w:tc>
          <w:tcPr>
            <w:tcW w:w="115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2B94C7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emilik</w:t>
            </w:r>
            <w:proofErr w:type="spellEnd"/>
          </w:p>
        </w:tc>
        <w:tc>
          <w:tcPr>
            <w:tcW w:w="118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8F77AB3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Rian</w:t>
            </w:r>
            <w:proofErr w:type="spellEnd"/>
          </w:p>
        </w:tc>
      </w:tr>
    </w:tbl>
    <w:p w14:paraId="3E0B0427" w14:textId="77777777" w:rsidR="0086308D" w:rsidRDefault="0086308D" w:rsidP="0086308D">
      <w:pPr>
        <w:spacing w:after="240"/>
        <w:jc w:val="center"/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814"/>
        <w:gridCol w:w="1861"/>
        <w:gridCol w:w="2147"/>
        <w:gridCol w:w="2105"/>
      </w:tblGrid>
      <w:tr w:rsidR="0086308D" w14:paraId="6C791C5A" w14:textId="77777777" w:rsidTr="005955D6">
        <w:trPr>
          <w:trHeight w:val="240"/>
        </w:trPr>
        <w:tc>
          <w:tcPr>
            <w:tcW w:w="11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AB28DB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kontak_karyawan</w:t>
            </w:r>
            <w:proofErr w:type="spellEnd"/>
          </w:p>
        </w:tc>
        <w:tc>
          <w:tcPr>
            <w:tcW w:w="11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4B277D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username_karyawan</w:t>
            </w:r>
            <w:proofErr w:type="spellEnd"/>
          </w:p>
        </w:tc>
        <w:tc>
          <w:tcPr>
            <w:tcW w:w="135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36964A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password_karyawan</w:t>
            </w:r>
            <w:proofErr w:type="spellEnd"/>
          </w:p>
        </w:tc>
        <w:tc>
          <w:tcPr>
            <w:tcW w:w="13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307158" w14:textId="77777777" w:rsidR="0086308D" w:rsidRDefault="0086308D" w:rsidP="005955D6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000000"/>
                <w:sz w:val="18"/>
                <w:szCs w:val="18"/>
              </w:rPr>
              <w:t>foto_karyawan</w:t>
            </w:r>
            <w:proofErr w:type="spellEnd"/>
          </w:p>
        </w:tc>
      </w:tr>
      <w:tr w:rsidR="0086308D" w14:paraId="21BDD79D" w14:textId="77777777" w:rsidTr="005955D6">
        <w:trPr>
          <w:trHeight w:val="240"/>
        </w:trPr>
        <w:tc>
          <w:tcPr>
            <w:tcW w:w="11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418B4C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2222222222</w:t>
            </w:r>
          </w:p>
        </w:tc>
        <w:tc>
          <w:tcPr>
            <w:tcW w:w="1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89E44F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asir</w:t>
            </w:r>
            <w:proofErr w:type="spellEnd"/>
          </w:p>
        </w:tc>
        <w:tc>
          <w:tcPr>
            <w:tcW w:w="13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0894BA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kasir</w:t>
            </w:r>
            <w:proofErr w:type="spellEnd"/>
          </w:p>
        </w:tc>
        <w:tc>
          <w:tcPr>
            <w:tcW w:w="1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3E57DE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kasir.jpg</w:t>
            </w:r>
          </w:p>
        </w:tc>
      </w:tr>
      <w:tr w:rsidR="0086308D" w14:paraId="61A5D065" w14:textId="77777777" w:rsidTr="005955D6">
        <w:trPr>
          <w:trHeight w:val="240"/>
        </w:trPr>
        <w:tc>
          <w:tcPr>
            <w:tcW w:w="11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05651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1111111111</w:t>
            </w:r>
          </w:p>
        </w:tc>
        <w:tc>
          <w:tcPr>
            <w:tcW w:w="1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04395C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3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1970FC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dmin</w:t>
            </w:r>
          </w:p>
        </w:tc>
        <w:tc>
          <w:tcPr>
            <w:tcW w:w="1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106957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admin.jpg</w:t>
            </w:r>
          </w:p>
        </w:tc>
      </w:tr>
      <w:tr w:rsidR="0086308D" w14:paraId="56F60086" w14:textId="77777777" w:rsidTr="005955D6">
        <w:trPr>
          <w:trHeight w:val="240"/>
        </w:trPr>
        <w:tc>
          <w:tcPr>
            <w:tcW w:w="11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138AFD3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083333333333</w:t>
            </w:r>
          </w:p>
        </w:tc>
        <w:tc>
          <w:tcPr>
            <w:tcW w:w="11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BDF22A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emilik</w:t>
            </w:r>
            <w:proofErr w:type="spellEnd"/>
          </w:p>
        </w:tc>
        <w:tc>
          <w:tcPr>
            <w:tcW w:w="13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001E29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Calibri" w:hAnsi="Calibri" w:cs="Calibri"/>
                <w:color w:val="000000"/>
                <w:sz w:val="18"/>
                <w:szCs w:val="18"/>
              </w:rPr>
              <w:t>pemilik</w:t>
            </w:r>
            <w:proofErr w:type="spellEnd"/>
          </w:p>
        </w:tc>
        <w:tc>
          <w:tcPr>
            <w:tcW w:w="1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91C9C2" w14:textId="77777777" w:rsidR="0086308D" w:rsidRDefault="0086308D" w:rsidP="005955D6">
            <w:pPr>
              <w:rPr>
                <w:rFonts w:ascii="Calibri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cs="Calibri"/>
                <w:color w:val="000000"/>
                <w:sz w:val="18"/>
                <w:szCs w:val="18"/>
              </w:rPr>
              <w:t>pemilik.jpg</w:t>
            </w:r>
          </w:p>
        </w:tc>
      </w:tr>
    </w:tbl>
    <w:p w14:paraId="367F07D8" w14:textId="77777777" w:rsidR="0086308D" w:rsidRDefault="0086308D" w:rsidP="0086308D">
      <w:pPr>
        <w:spacing w:after="240"/>
        <w:rPr>
          <w:lang w:val="en-GB"/>
        </w:rPr>
      </w:pPr>
      <w:proofErr w:type="spellStart"/>
      <w:r>
        <w:rPr>
          <w:lang w:val="en-GB"/>
        </w:rPr>
        <w:t>Tabel</w:t>
      </w:r>
      <w:proofErr w:type="spellEnd"/>
      <w:r>
        <w:rPr>
          <w:lang w:val="en-GB"/>
        </w:rPr>
        <w:t xml:space="preserve"> </w:t>
      </w:r>
      <w:proofErr w:type="spellStart"/>
      <w:r>
        <w:rPr>
          <w:lang w:val="en-GB"/>
        </w:rPr>
        <w:t>Lanjutan</w:t>
      </w:r>
      <w:proofErr w:type="spellEnd"/>
    </w:p>
    <w:p w14:paraId="07523A7F" w14:textId="425CCA47" w:rsidR="0041025E" w:rsidRDefault="0041025E" w:rsidP="00EF34DC">
      <w:pPr>
        <w:spacing w:line="480" w:lineRule="auto"/>
        <w:rPr>
          <w:lang w:val="en-GB"/>
        </w:rPr>
      </w:pPr>
    </w:p>
    <w:p w14:paraId="6E315289" w14:textId="77777777" w:rsidR="00CA044E" w:rsidRDefault="00CA044E" w:rsidP="0041025E">
      <w:pPr>
        <w:spacing w:after="240"/>
        <w:rPr>
          <w:lang w:val="en-GB"/>
        </w:rPr>
      </w:pPr>
    </w:p>
    <w:p w14:paraId="66FEAD5F" w14:textId="77777777" w:rsidR="00CA044E" w:rsidRDefault="00CA044E" w:rsidP="0041025E">
      <w:pPr>
        <w:spacing w:after="240"/>
        <w:rPr>
          <w:lang w:val="en-GB"/>
        </w:rPr>
      </w:pPr>
    </w:p>
    <w:p w14:paraId="1FEAE9DB" w14:textId="77777777" w:rsidR="00A53388" w:rsidRDefault="00A53388" w:rsidP="0041025E">
      <w:pPr>
        <w:spacing w:after="240"/>
        <w:rPr>
          <w:lang w:val="en-GB"/>
        </w:rPr>
      </w:pPr>
    </w:p>
    <w:p w14:paraId="132431EA" w14:textId="77777777" w:rsidR="00A53388" w:rsidRDefault="00A53388" w:rsidP="0041025E">
      <w:pPr>
        <w:spacing w:after="240"/>
        <w:rPr>
          <w:lang w:val="en-GB"/>
        </w:rPr>
      </w:pPr>
    </w:p>
    <w:p w14:paraId="643F9027" w14:textId="77777777" w:rsidR="00A53388" w:rsidRDefault="00A53388" w:rsidP="0041025E">
      <w:pPr>
        <w:spacing w:after="240"/>
        <w:rPr>
          <w:lang w:val="en-GB"/>
        </w:rPr>
      </w:pPr>
    </w:p>
    <w:p w14:paraId="4D10FAA7" w14:textId="77777777" w:rsidR="00A53388" w:rsidRDefault="00A53388" w:rsidP="0041025E">
      <w:pPr>
        <w:spacing w:after="240"/>
        <w:rPr>
          <w:lang w:val="en-GB"/>
        </w:rPr>
      </w:pPr>
    </w:p>
    <w:p w14:paraId="29A6E447" w14:textId="77777777" w:rsidR="00A53388" w:rsidRDefault="00A53388" w:rsidP="0041025E">
      <w:pPr>
        <w:spacing w:after="240"/>
        <w:rPr>
          <w:lang w:val="en-GB"/>
        </w:rPr>
      </w:pPr>
    </w:p>
    <w:p w14:paraId="72D56556" w14:textId="77777777" w:rsidR="00A53388" w:rsidRDefault="00A53388" w:rsidP="0041025E">
      <w:pPr>
        <w:spacing w:after="240"/>
        <w:rPr>
          <w:lang w:val="en-GB"/>
        </w:rPr>
      </w:pPr>
    </w:p>
    <w:p w14:paraId="57F668E3" w14:textId="77777777" w:rsidR="00A53388" w:rsidRDefault="00A53388" w:rsidP="0041025E">
      <w:pPr>
        <w:spacing w:after="240"/>
        <w:rPr>
          <w:lang w:val="en-GB"/>
        </w:rPr>
      </w:pPr>
    </w:p>
    <w:p w14:paraId="0336114E" w14:textId="77777777" w:rsidR="00A53388" w:rsidRDefault="00A53388" w:rsidP="0041025E">
      <w:pPr>
        <w:spacing w:after="240"/>
        <w:rPr>
          <w:lang w:val="en-GB"/>
        </w:rPr>
      </w:pPr>
    </w:p>
    <w:p w14:paraId="31164919" w14:textId="77777777" w:rsidR="00A53388" w:rsidRDefault="00A53388" w:rsidP="0041025E">
      <w:pPr>
        <w:spacing w:after="240"/>
        <w:rPr>
          <w:lang w:val="en-GB"/>
        </w:rPr>
      </w:pPr>
    </w:p>
    <w:p w14:paraId="5D090E72" w14:textId="77777777" w:rsidR="00A53388" w:rsidRDefault="00A53388" w:rsidP="0041025E">
      <w:pPr>
        <w:spacing w:after="240"/>
        <w:rPr>
          <w:lang w:val="en-GB"/>
        </w:rPr>
      </w:pPr>
    </w:p>
    <w:p w14:paraId="180150D3" w14:textId="77777777" w:rsidR="00A53388" w:rsidRDefault="00A53388" w:rsidP="0041025E">
      <w:pPr>
        <w:spacing w:after="240"/>
        <w:rPr>
          <w:lang w:val="en-GB"/>
        </w:rPr>
      </w:pPr>
    </w:p>
    <w:p w14:paraId="12AE184A" w14:textId="77777777" w:rsidR="00A53388" w:rsidRDefault="00A53388" w:rsidP="0041025E">
      <w:pPr>
        <w:spacing w:after="240"/>
        <w:rPr>
          <w:lang w:val="en-GB"/>
        </w:rPr>
      </w:pPr>
    </w:p>
    <w:p w14:paraId="14D078D9" w14:textId="77777777" w:rsidR="00A53388" w:rsidRDefault="00A53388" w:rsidP="0041025E">
      <w:pPr>
        <w:spacing w:after="240"/>
        <w:rPr>
          <w:lang w:val="en-GB"/>
        </w:rPr>
      </w:pPr>
    </w:p>
    <w:p w14:paraId="7284C31A" w14:textId="77777777" w:rsidR="00CA044E" w:rsidRDefault="00CA044E" w:rsidP="0041025E">
      <w:pPr>
        <w:spacing w:after="240"/>
        <w:rPr>
          <w:lang w:val="en-GB"/>
        </w:rPr>
      </w:pPr>
    </w:p>
    <w:p w14:paraId="126ECB18" w14:textId="77777777" w:rsidR="005B53FC" w:rsidRDefault="005B53FC" w:rsidP="00685199">
      <w:pPr>
        <w:rPr>
          <w:lang w:val="en-US"/>
        </w:rPr>
      </w:pPr>
    </w:p>
    <w:p w14:paraId="701DE49D" w14:textId="4BC75E5B" w:rsidR="00685199" w:rsidRPr="00C5210D" w:rsidRDefault="00685199" w:rsidP="00685199">
      <w:pPr>
        <w:pStyle w:val="Heading3"/>
        <w:spacing w:before="0" w:after="240" w:line="480" w:lineRule="auto"/>
        <w:ind w:left="1077" w:hanging="357"/>
        <w:rPr>
          <w:rFonts w:cs="Times New Roman"/>
          <w:i/>
          <w:iCs/>
          <w:lang w:val="id-ID"/>
        </w:rPr>
      </w:pPr>
      <w:proofErr w:type="spellStart"/>
      <w:r>
        <w:rPr>
          <w:rFonts w:cs="Times New Roman"/>
          <w:lang w:val="en-US"/>
        </w:rPr>
        <w:lastRenderedPageBreak/>
        <w:t>Struktur</w:t>
      </w:r>
      <w:proofErr w:type="spellEnd"/>
      <w:r>
        <w:rPr>
          <w:rFonts w:cs="Times New Roman"/>
          <w:lang w:val="en-US"/>
        </w:rPr>
        <w:t xml:space="preserve"> Database</w:t>
      </w:r>
    </w:p>
    <w:p w14:paraId="2D6560D8" w14:textId="0983B34A" w:rsidR="005B53FC" w:rsidRPr="00B441DC" w:rsidRDefault="005B53FC" w:rsidP="005B53FC">
      <w:pPr>
        <w:spacing w:after="240" w:line="480" w:lineRule="auto"/>
        <w:ind w:right="282"/>
        <w:jc w:val="center"/>
        <w:rPr>
          <w:lang w:val="id-ID"/>
        </w:rPr>
      </w:pPr>
      <w:r w:rsidRPr="00C5210D">
        <w:rPr>
          <w:highlight w:val="yellow"/>
          <w:lang w:val="id-ID"/>
        </w:rPr>
        <w:t xml:space="preserve">JELASKAN </w:t>
      </w:r>
      <w:r>
        <w:rPr>
          <w:highlight w:val="yellow"/>
          <w:lang w:val="en-US"/>
        </w:rPr>
        <w:t xml:space="preserve">STRUKTUR DATABASE </w:t>
      </w:r>
      <w:r w:rsidRPr="00C5210D">
        <w:rPr>
          <w:highlight w:val="yellow"/>
          <w:lang w:val="id-ID"/>
        </w:rPr>
        <w:t>SECARA UMUM</w:t>
      </w:r>
    </w:p>
    <w:p w14:paraId="25410787" w14:textId="77777777" w:rsidR="005B53FC" w:rsidRDefault="005B53FC" w:rsidP="005B53FC">
      <w:pPr>
        <w:rPr>
          <w:lang w:val="en-US"/>
        </w:rPr>
      </w:pPr>
    </w:p>
    <w:p w14:paraId="4ACA7D57" w14:textId="36EE7C62" w:rsidR="005B53FC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  <w:szCs w:val="22"/>
        </w:rPr>
      </w:pPr>
      <w:r>
        <w:rPr>
          <w:rFonts w:ascii="Times New Roman" w:hAnsi="Times New Roman" w:cs="Times New Roman"/>
        </w:rPr>
        <w:t xml:space="preserve">Tabel </w:t>
      </w:r>
      <w:r w:rsidR="00CA044E">
        <w:rPr>
          <w:rFonts w:ascii="Times New Roman" w:hAnsi="Times New Roman" w:cs="Times New Roman"/>
          <w:lang w:val="en-GB"/>
        </w:rPr>
        <w:t>Bank</w:t>
      </w:r>
    </w:p>
    <w:p w14:paraId="55374E64" w14:textId="1391072E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/>
        </w:rPr>
        <w:t xml:space="preserve">Nama </w:t>
      </w:r>
      <w:proofErr w:type="spellStart"/>
      <w:r>
        <w:rPr>
          <w:rFonts w:ascii="Times New Roman" w:hAnsi="Times New Roman" w:cs="Times New Roman"/>
        </w:rPr>
        <w:t>File</w:t>
      </w:r>
      <w:proofErr w:type="spellEnd"/>
      <w:r>
        <w:rPr>
          <w:rFonts w:ascii="Times New Roman" w:hAnsi="Times New Roman" w:cs="Times New Roman"/>
        </w:rPr>
        <w:t>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r w:rsidR="00CA044E">
        <w:rPr>
          <w:rFonts w:ascii="Times New Roman" w:hAnsi="Times New Roman" w:cs="Times New Roman"/>
          <w:lang w:val="en-GB"/>
        </w:rPr>
        <w:t>bank</w:t>
      </w:r>
    </w:p>
    <w:p w14:paraId="45C73FB9" w14:textId="737EE9A0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proofErr w:type="spellStart"/>
      <w:r>
        <w:rPr>
          <w:rFonts w:ascii="Times New Roman" w:hAnsi="Times New Roman" w:cs="Times New Roman"/>
        </w:rPr>
        <w:t>Primary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y</w:t>
      </w:r>
      <w:proofErr w:type="spellEnd"/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CA044E">
        <w:rPr>
          <w:rFonts w:ascii="Times New Roman" w:hAnsi="Times New Roman" w:cs="Times New Roman"/>
          <w:lang w:val="en-GB"/>
        </w:rPr>
        <w:t>kode_bank</w:t>
      </w:r>
      <w:proofErr w:type="spellEnd"/>
    </w:p>
    <w:p w14:paraId="07E47D8B" w14:textId="3CE94964" w:rsidR="005B53FC" w:rsidRDefault="005B53FC" w:rsidP="005B53FC">
      <w:pPr>
        <w:spacing w:line="480" w:lineRule="auto"/>
        <w:jc w:val="center"/>
        <w:rPr>
          <w:iCs/>
        </w:rPr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9 </w:t>
      </w:r>
      <w:proofErr w:type="spellStart"/>
      <w:r>
        <w:t>Struktur</w:t>
      </w:r>
      <w:proofErr w:type="spellEnd"/>
      <w:r>
        <w:t xml:space="preserve"> Data </w:t>
      </w:r>
      <w:r w:rsidR="00CA044E">
        <w:t>Bank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47"/>
        <w:gridCol w:w="2230"/>
        <w:gridCol w:w="1643"/>
        <w:gridCol w:w="1903"/>
        <w:gridCol w:w="1604"/>
      </w:tblGrid>
      <w:tr w:rsidR="005B53FC" w14:paraId="09635F04" w14:textId="77777777" w:rsidTr="00CA044E"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0EF19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1755D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03E1D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BA364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A830C3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435A8601" w14:textId="77777777" w:rsidTr="00CA044E"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0DC72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5D088" w14:textId="796F2371" w:rsidR="005B53FC" w:rsidRDefault="00CA044E" w:rsidP="00532832">
            <w:pPr>
              <w:spacing w:line="360" w:lineRule="auto"/>
            </w:pPr>
            <w:proofErr w:type="spellStart"/>
            <w:r w:rsidRPr="00CA044E">
              <w:t>kode_bank</w:t>
            </w:r>
            <w:proofErr w:type="spellEnd"/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DB4C5" w14:textId="55301DFA" w:rsidR="005B53FC" w:rsidRDefault="00CB18A9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CA85C" w14:textId="33EE5C41" w:rsidR="005B53FC" w:rsidRDefault="00975AE4" w:rsidP="00532832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538D23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proofErr w:type="spellStart"/>
            <w:r w:rsidRPr="00B441DC">
              <w:rPr>
                <w:bCs/>
              </w:rPr>
              <w:t>Primary_Key</w:t>
            </w:r>
            <w:proofErr w:type="spellEnd"/>
          </w:p>
        </w:tc>
      </w:tr>
      <w:tr w:rsidR="005B53FC" w14:paraId="3C430A93" w14:textId="77777777" w:rsidTr="00CA044E"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3ABCF" w14:textId="77777777" w:rsidR="005B53FC" w:rsidRDefault="005B53FC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2D6B4" w14:textId="0F359AF5" w:rsidR="005B53FC" w:rsidRDefault="00CA044E" w:rsidP="00532832">
            <w:pPr>
              <w:spacing w:line="360" w:lineRule="auto"/>
            </w:pPr>
            <w:proofErr w:type="spellStart"/>
            <w:r w:rsidRPr="00CA044E">
              <w:t>nama_bank</w:t>
            </w:r>
            <w:proofErr w:type="spellEnd"/>
          </w:p>
        </w:tc>
        <w:tc>
          <w:tcPr>
            <w:tcW w:w="1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37B35" w14:textId="2A84E883" w:rsidR="005B53FC" w:rsidRDefault="00CA044E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A5321" w14:textId="59372264" w:rsidR="005B53FC" w:rsidRDefault="00CA044E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3FFA5" w14:textId="332F3005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</w:p>
        </w:tc>
      </w:tr>
    </w:tbl>
    <w:p w14:paraId="00058E6D" w14:textId="77777777" w:rsidR="00975AE4" w:rsidRDefault="00975AE4" w:rsidP="005B53FC">
      <w:pPr>
        <w:spacing w:line="480" w:lineRule="auto"/>
        <w:rPr>
          <w:szCs w:val="22"/>
          <w:lang w:val="id-ID" w:eastAsia="en-US"/>
        </w:rPr>
      </w:pPr>
    </w:p>
    <w:p w14:paraId="64DE253C" w14:textId="77EF9F59" w:rsidR="005B53FC" w:rsidRPr="00DE6D00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DE6D00">
        <w:rPr>
          <w:rFonts w:ascii="Times New Roman" w:hAnsi="Times New Roman" w:cs="Times New Roman"/>
        </w:rPr>
        <w:t xml:space="preserve">Tabel </w:t>
      </w:r>
      <w:r w:rsidR="00CA044E">
        <w:rPr>
          <w:rFonts w:ascii="Times New Roman" w:hAnsi="Times New Roman" w:cs="Times New Roman"/>
          <w:lang w:val="en-GB"/>
        </w:rPr>
        <w:t>Distributor</w:t>
      </w:r>
    </w:p>
    <w:p w14:paraId="39476D20" w14:textId="436D3C03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</w:rPr>
      </w:pPr>
      <w:r w:rsidRPr="00DE6D00">
        <w:rPr>
          <w:rFonts w:ascii="Times New Roman" w:hAnsi="Times New Roman" w:cs="Times New Roman"/>
        </w:rPr>
        <w:t xml:space="preserve">Nama </w:t>
      </w:r>
      <w:proofErr w:type="spellStart"/>
      <w:r w:rsidRPr="00DE6D00">
        <w:rPr>
          <w:rFonts w:ascii="Times New Roman" w:hAnsi="Times New Roman" w:cs="Times New Roman"/>
        </w:rPr>
        <w:t>File</w:t>
      </w:r>
      <w:proofErr w:type="spellEnd"/>
      <w:r w:rsidRPr="00DE6D00">
        <w:rPr>
          <w:rFonts w:ascii="Times New Roman" w:hAnsi="Times New Roman" w:cs="Times New Roman"/>
        </w:rPr>
        <w:t>/Tabel</w:t>
      </w:r>
      <w:r w:rsidRPr="00DE6D00">
        <w:rPr>
          <w:rFonts w:ascii="Times New Roman" w:hAnsi="Times New Roman" w:cs="Times New Roman"/>
        </w:rPr>
        <w:tab/>
      </w:r>
      <w:r w:rsidRPr="00DE6D00">
        <w:rPr>
          <w:rFonts w:ascii="Times New Roman" w:hAnsi="Times New Roman" w:cs="Times New Roman"/>
        </w:rPr>
        <w:tab/>
        <w:t xml:space="preserve">: </w:t>
      </w:r>
      <w:r w:rsidR="00CA044E">
        <w:rPr>
          <w:rFonts w:ascii="Times New Roman" w:hAnsi="Times New Roman" w:cs="Times New Roman"/>
          <w:lang w:val="en-GB"/>
        </w:rPr>
        <w:t>distributor</w:t>
      </w:r>
    </w:p>
    <w:p w14:paraId="043247E9" w14:textId="7CEC185B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proofErr w:type="spellStart"/>
      <w:r w:rsidRPr="00DE6D00">
        <w:rPr>
          <w:rFonts w:ascii="Times New Roman" w:hAnsi="Times New Roman" w:cs="Times New Roman"/>
        </w:rPr>
        <w:t>Primary</w:t>
      </w:r>
      <w:proofErr w:type="spellEnd"/>
      <w:r w:rsidRPr="00DE6D00">
        <w:rPr>
          <w:rFonts w:ascii="Times New Roman" w:hAnsi="Times New Roman" w:cs="Times New Roman"/>
        </w:rPr>
        <w:t xml:space="preserve"> </w:t>
      </w:r>
      <w:proofErr w:type="spellStart"/>
      <w:r w:rsidRPr="00DE6D00">
        <w:rPr>
          <w:rFonts w:ascii="Times New Roman" w:hAnsi="Times New Roman" w:cs="Times New Roman"/>
        </w:rPr>
        <w:t>Key</w:t>
      </w:r>
      <w:proofErr w:type="spellEnd"/>
      <w:r w:rsidRPr="00DE6D00">
        <w:rPr>
          <w:rFonts w:ascii="Times New Roman" w:hAnsi="Times New Roman" w:cs="Times New Roman"/>
        </w:rPr>
        <w:tab/>
      </w:r>
      <w:r w:rsidRPr="00DE6D00">
        <w:rPr>
          <w:rFonts w:ascii="Times New Roman" w:hAnsi="Times New Roman" w:cs="Times New Roman"/>
        </w:rPr>
        <w:tab/>
        <w:t xml:space="preserve">: </w:t>
      </w:r>
      <w:proofErr w:type="spellStart"/>
      <w:r w:rsidR="00CA044E" w:rsidRPr="00CA044E">
        <w:rPr>
          <w:rFonts w:ascii="Times New Roman" w:hAnsi="Times New Roman" w:cs="Times New Roman"/>
        </w:rPr>
        <w:t>id_distributor</w:t>
      </w:r>
      <w:proofErr w:type="spellEnd"/>
    </w:p>
    <w:p w14:paraId="17FD5C9C" w14:textId="33368684" w:rsidR="005B53FC" w:rsidRPr="00DE6D00" w:rsidRDefault="005B53FC" w:rsidP="005B53FC">
      <w:pPr>
        <w:spacing w:line="480" w:lineRule="auto"/>
        <w:jc w:val="center"/>
      </w:pPr>
      <w:proofErr w:type="spellStart"/>
      <w:r w:rsidRPr="00DE6D00">
        <w:rPr>
          <w:b/>
        </w:rPr>
        <w:t>Tabel</w:t>
      </w:r>
      <w:proofErr w:type="spellEnd"/>
      <w:r w:rsidRPr="00DE6D00">
        <w:rPr>
          <w:b/>
        </w:rPr>
        <w:t xml:space="preserve"> 3.10 </w:t>
      </w:r>
      <w:proofErr w:type="spellStart"/>
      <w:r w:rsidRPr="00DE6D00">
        <w:t>Struktur</w:t>
      </w:r>
      <w:proofErr w:type="spellEnd"/>
      <w:r w:rsidRPr="00DE6D00">
        <w:t xml:space="preserve"> Data </w:t>
      </w:r>
      <w:r w:rsidR="00CA044E">
        <w:t>Distributo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48"/>
        <w:gridCol w:w="2256"/>
        <w:gridCol w:w="1625"/>
        <w:gridCol w:w="1894"/>
        <w:gridCol w:w="1604"/>
      </w:tblGrid>
      <w:tr w:rsidR="005B53FC" w14:paraId="7625C2F5" w14:textId="77777777" w:rsidTr="00CA044E"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69187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9E579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52F7F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FBDB1F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2391D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0CFFD58F" w14:textId="77777777" w:rsidTr="00CA044E"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B51E67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5C1063" w14:textId="28F60B81" w:rsidR="005B53FC" w:rsidRDefault="00CA044E" w:rsidP="00532832">
            <w:pPr>
              <w:spacing w:line="360" w:lineRule="auto"/>
            </w:pPr>
            <w:proofErr w:type="spellStart"/>
            <w:r w:rsidRPr="00CA044E">
              <w:t>id_distributor</w:t>
            </w:r>
            <w:proofErr w:type="spellEnd"/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D7DEF" w14:textId="14B58E9D" w:rsidR="005B53FC" w:rsidRDefault="00CA044E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4F6BD" w14:textId="6B415B0F" w:rsidR="005B53FC" w:rsidRDefault="00CA044E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AA459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proofErr w:type="spellStart"/>
            <w:r w:rsidRPr="00B441DC">
              <w:rPr>
                <w:bCs/>
              </w:rPr>
              <w:t>Primary_Key</w:t>
            </w:r>
            <w:proofErr w:type="spellEnd"/>
          </w:p>
        </w:tc>
      </w:tr>
      <w:tr w:rsidR="005B53FC" w14:paraId="45DB1460" w14:textId="77777777" w:rsidTr="00CA044E"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B07FA7" w14:textId="77777777" w:rsidR="005B53FC" w:rsidRDefault="005B53FC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1E060F" w14:textId="2D1F9F23" w:rsidR="005B53FC" w:rsidRDefault="00CA044E" w:rsidP="00532832">
            <w:pPr>
              <w:spacing w:line="360" w:lineRule="auto"/>
            </w:pPr>
            <w:proofErr w:type="spellStart"/>
            <w:r w:rsidRPr="00CA044E">
              <w:t>nama_distributor</w:t>
            </w:r>
            <w:proofErr w:type="spellEnd"/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DB1F81" w14:textId="366C0C4A" w:rsidR="005B53FC" w:rsidRDefault="00975AE4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54583A" w14:textId="2FAD2359" w:rsidR="005B53FC" w:rsidRDefault="00975AE4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98408" w14:textId="6A20464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CA044E" w14:paraId="0E231E9F" w14:textId="77777777" w:rsidTr="00CA044E"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13FDA" w14:textId="49B482B6" w:rsidR="00CA044E" w:rsidRDefault="00CA044E" w:rsidP="00532832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4BD3" w14:textId="3BBF763E" w:rsidR="00CA044E" w:rsidRPr="00975AE4" w:rsidRDefault="00CA044E" w:rsidP="00532832">
            <w:pPr>
              <w:spacing w:line="360" w:lineRule="auto"/>
            </w:pPr>
            <w:proofErr w:type="spellStart"/>
            <w:r w:rsidRPr="00CA044E">
              <w:t>pic_distributor</w:t>
            </w:r>
            <w:proofErr w:type="spellEnd"/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8B3A2" w14:textId="185C86F2" w:rsidR="00CA044E" w:rsidRDefault="00CA044E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0251C" w14:textId="0D6F7B18" w:rsidR="00CA044E" w:rsidRDefault="00CA044E" w:rsidP="00532832">
            <w:pPr>
              <w:spacing w:line="360" w:lineRule="auto"/>
              <w:jc w:val="center"/>
            </w:pPr>
            <w:r>
              <w:t>30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C5770" w14:textId="77777777" w:rsidR="00CA044E" w:rsidRPr="00B441DC" w:rsidRDefault="00CA044E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CA044E" w14:paraId="2C679305" w14:textId="77777777" w:rsidTr="00CA044E"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5A7B0F" w14:textId="2D075D41" w:rsidR="00CA044E" w:rsidRDefault="00CA044E" w:rsidP="00532832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FE6F9" w14:textId="66BD6836" w:rsidR="00CA044E" w:rsidRPr="00975AE4" w:rsidRDefault="00CA044E" w:rsidP="00532832">
            <w:pPr>
              <w:spacing w:line="360" w:lineRule="auto"/>
            </w:pPr>
            <w:proofErr w:type="spellStart"/>
            <w:r w:rsidRPr="00CA044E">
              <w:t>kontak_distributor</w:t>
            </w:r>
            <w:proofErr w:type="spellEnd"/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CABB6" w14:textId="24ECAF91" w:rsidR="00CA044E" w:rsidRDefault="00CA044E" w:rsidP="00532832">
            <w:pPr>
              <w:spacing w:line="360" w:lineRule="auto"/>
              <w:jc w:val="center"/>
            </w:pPr>
            <w:r w:rsidRPr="00CA044E">
              <w:t>varchar</w:t>
            </w:r>
          </w:p>
        </w:tc>
        <w:tc>
          <w:tcPr>
            <w:tcW w:w="1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42302" w14:textId="78E0F2E1" w:rsidR="00CA044E" w:rsidRDefault="00CA044E" w:rsidP="00532832">
            <w:pPr>
              <w:spacing w:line="360" w:lineRule="auto"/>
              <w:jc w:val="center"/>
            </w:pPr>
            <w:r>
              <w:t>1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FDEE9" w14:textId="77777777" w:rsidR="00CA044E" w:rsidRPr="00B441DC" w:rsidRDefault="00CA044E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CA044E" w14:paraId="1E3070D7" w14:textId="77777777" w:rsidTr="00CA044E"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DABCF" w14:textId="0E9157FD" w:rsidR="00CA044E" w:rsidRDefault="00CA044E" w:rsidP="00532832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4ED2E" w14:textId="15737A59" w:rsidR="00CA044E" w:rsidRPr="00975AE4" w:rsidRDefault="00CA044E" w:rsidP="00532832">
            <w:pPr>
              <w:spacing w:line="360" w:lineRule="auto"/>
            </w:pPr>
            <w:proofErr w:type="spellStart"/>
            <w:r w:rsidRPr="00CA044E">
              <w:t>alamat_distributor</w:t>
            </w:r>
            <w:proofErr w:type="spellEnd"/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BD468" w14:textId="2BAEA543" w:rsidR="00CA044E" w:rsidRDefault="00CA044E" w:rsidP="00532832">
            <w:pPr>
              <w:spacing w:line="360" w:lineRule="auto"/>
              <w:jc w:val="center"/>
            </w:pPr>
            <w:r>
              <w:t>text</w:t>
            </w:r>
          </w:p>
        </w:tc>
        <w:tc>
          <w:tcPr>
            <w:tcW w:w="1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05353" w14:textId="77777777" w:rsidR="00CA044E" w:rsidRDefault="00CA044E" w:rsidP="00532832">
            <w:pPr>
              <w:spacing w:line="360" w:lineRule="auto"/>
              <w:jc w:val="center"/>
            </w:pP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9842C" w14:textId="77777777" w:rsidR="00CA044E" w:rsidRPr="00B441DC" w:rsidRDefault="00CA044E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CA044E" w14:paraId="399E4672" w14:textId="77777777" w:rsidTr="00CA044E"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5AE77" w14:textId="78E9426C" w:rsidR="00CA044E" w:rsidRDefault="00CA044E" w:rsidP="00532832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2D436" w14:textId="6AC4AE55" w:rsidR="00CA044E" w:rsidRPr="00975AE4" w:rsidRDefault="00CA044E" w:rsidP="00532832">
            <w:pPr>
              <w:spacing w:line="360" w:lineRule="auto"/>
            </w:pPr>
            <w:proofErr w:type="spellStart"/>
            <w:r w:rsidRPr="00CA044E">
              <w:t>username_distributor</w:t>
            </w:r>
            <w:proofErr w:type="spellEnd"/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3F24F" w14:textId="6606C2D2" w:rsidR="00CA044E" w:rsidRDefault="00CA044E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A09B" w14:textId="1ECEED9F" w:rsidR="00CA044E" w:rsidRDefault="006D20A8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54754" w14:textId="77777777" w:rsidR="00CA044E" w:rsidRPr="00B441DC" w:rsidRDefault="00CA044E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CA044E" w14:paraId="65697B75" w14:textId="77777777" w:rsidTr="00CA044E"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6DAFE" w14:textId="27A62E4F" w:rsidR="00CA044E" w:rsidRDefault="00CA044E" w:rsidP="00532832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C197E" w14:textId="7A3170CB" w:rsidR="00CA044E" w:rsidRPr="00975AE4" w:rsidRDefault="00CA044E" w:rsidP="00532832">
            <w:pPr>
              <w:spacing w:line="360" w:lineRule="auto"/>
            </w:pPr>
            <w:proofErr w:type="spellStart"/>
            <w:r w:rsidRPr="00CA044E">
              <w:t>password_distributor</w:t>
            </w:r>
            <w:proofErr w:type="spellEnd"/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ABABB" w14:textId="6B4B7CCC" w:rsidR="00CA044E" w:rsidRDefault="00CA044E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DA8E78" w14:textId="0DB66E4E" w:rsidR="00CA044E" w:rsidRDefault="006D20A8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87912" w14:textId="77777777" w:rsidR="00CA044E" w:rsidRPr="00B441DC" w:rsidRDefault="00CA044E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CA044E" w14:paraId="543D2E84" w14:textId="77777777" w:rsidTr="00CA044E">
        <w:tc>
          <w:tcPr>
            <w:tcW w:w="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22221" w14:textId="2D4B56F4" w:rsidR="00CA044E" w:rsidRDefault="00CA044E" w:rsidP="00532832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2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D411AC" w14:textId="7D232E4F" w:rsidR="00CA044E" w:rsidRPr="00975AE4" w:rsidRDefault="00CA044E" w:rsidP="00532832">
            <w:pPr>
              <w:spacing w:line="360" w:lineRule="auto"/>
            </w:pPr>
            <w:proofErr w:type="spellStart"/>
            <w:r w:rsidRPr="00CA044E">
              <w:t>foto_distributor</w:t>
            </w:r>
            <w:proofErr w:type="spellEnd"/>
          </w:p>
        </w:tc>
        <w:tc>
          <w:tcPr>
            <w:tcW w:w="1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6CA79" w14:textId="6A359EFF" w:rsidR="00CA044E" w:rsidRDefault="00CA044E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27FBD" w14:textId="1251D000" w:rsidR="00CA044E" w:rsidRDefault="00CA044E" w:rsidP="00532832">
            <w:pPr>
              <w:spacing w:line="360" w:lineRule="auto"/>
              <w:jc w:val="center"/>
            </w:pPr>
            <w:r>
              <w:t>255</w:t>
            </w:r>
          </w:p>
        </w:tc>
        <w:tc>
          <w:tcPr>
            <w:tcW w:w="1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B5232" w14:textId="77777777" w:rsidR="00CA044E" w:rsidRPr="00B441DC" w:rsidRDefault="00CA044E" w:rsidP="00532832">
            <w:pPr>
              <w:spacing w:line="360" w:lineRule="auto"/>
              <w:jc w:val="center"/>
              <w:rPr>
                <w:bCs/>
              </w:rPr>
            </w:pPr>
          </w:p>
        </w:tc>
      </w:tr>
    </w:tbl>
    <w:p w14:paraId="46D54DAC" w14:textId="77777777" w:rsidR="005B53FC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szCs w:val="22"/>
          <w:lang w:eastAsia="en-US"/>
        </w:rPr>
      </w:pPr>
    </w:p>
    <w:p w14:paraId="0011AB76" w14:textId="06AA55E6" w:rsidR="005B53FC" w:rsidRPr="00DE6D00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DE6D00">
        <w:rPr>
          <w:rFonts w:ascii="Times New Roman" w:hAnsi="Times New Roman" w:cs="Times New Roman"/>
        </w:rPr>
        <w:lastRenderedPageBreak/>
        <w:t xml:space="preserve">Tabel </w:t>
      </w:r>
      <w:r w:rsidR="00CA044E">
        <w:rPr>
          <w:rFonts w:ascii="Times New Roman" w:hAnsi="Times New Roman" w:cs="Times New Roman"/>
          <w:lang w:val="en-US"/>
        </w:rPr>
        <w:t xml:space="preserve">Item </w:t>
      </w:r>
      <w:proofErr w:type="spellStart"/>
      <w:r w:rsidR="00CA044E">
        <w:rPr>
          <w:rFonts w:ascii="Times New Roman" w:hAnsi="Times New Roman" w:cs="Times New Roman"/>
          <w:lang w:val="en-US"/>
        </w:rPr>
        <w:t>Pembelian</w:t>
      </w:r>
      <w:proofErr w:type="spellEnd"/>
    </w:p>
    <w:p w14:paraId="40EB7787" w14:textId="7BCD610F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 xml:space="preserve">Nama </w:t>
      </w:r>
      <w:proofErr w:type="spellStart"/>
      <w:r>
        <w:rPr>
          <w:rFonts w:ascii="Times New Roman" w:hAnsi="Times New Roman" w:cs="Times New Roman"/>
        </w:rPr>
        <w:t>File</w:t>
      </w:r>
      <w:proofErr w:type="spellEnd"/>
      <w:r>
        <w:rPr>
          <w:rFonts w:ascii="Times New Roman" w:hAnsi="Times New Roman" w:cs="Times New Roman"/>
        </w:rPr>
        <w:t>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CA044E">
        <w:rPr>
          <w:rFonts w:ascii="Times New Roman" w:hAnsi="Times New Roman" w:cs="Times New Roman"/>
          <w:lang w:val="en-US"/>
        </w:rPr>
        <w:t>ipembelian</w:t>
      </w:r>
      <w:proofErr w:type="spellEnd"/>
    </w:p>
    <w:p w14:paraId="24554F96" w14:textId="326AB8DC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proofErr w:type="spellStart"/>
      <w:r>
        <w:rPr>
          <w:rFonts w:ascii="Times New Roman" w:hAnsi="Times New Roman" w:cs="Times New Roman"/>
        </w:rPr>
        <w:t>Primary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y</w:t>
      </w:r>
      <w:proofErr w:type="spellEnd"/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US"/>
        </w:rPr>
        <w:t>ko</w:t>
      </w:r>
      <w:r w:rsidR="00CA044E">
        <w:rPr>
          <w:rFonts w:ascii="Times New Roman" w:hAnsi="Times New Roman" w:cs="Times New Roman"/>
          <w:lang w:val="en-US"/>
        </w:rPr>
        <w:t>de_ipembelian</w:t>
      </w:r>
      <w:proofErr w:type="spellEnd"/>
    </w:p>
    <w:p w14:paraId="77DAF0ED" w14:textId="1DC60628" w:rsidR="005B53FC" w:rsidRDefault="005B53FC" w:rsidP="005B53FC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Struktur</w:t>
      </w:r>
      <w:proofErr w:type="spellEnd"/>
      <w:r>
        <w:t xml:space="preserve"> Data </w:t>
      </w:r>
      <w:r w:rsidR="00CA044E">
        <w:t xml:space="preserve">Item </w:t>
      </w:r>
      <w:proofErr w:type="spellStart"/>
      <w:r w:rsidR="00CA044E">
        <w:t>Pembelian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5"/>
        <w:gridCol w:w="2856"/>
        <w:gridCol w:w="1401"/>
        <w:gridCol w:w="1561"/>
        <w:gridCol w:w="1574"/>
      </w:tblGrid>
      <w:tr w:rsidR="005B53FC" w14:paraId="0348EC64" w14:textId="77777777" w:rsidTr="00CA044E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9A039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646260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EFB80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35CCD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2C15B1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5DA88818" w14:textId="77777777" w:rsidTr="00CA044E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15793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9726E" w14:textId="77284382" w:rsidR="005B53FC" w:rsidRDefault="00CA044E" w:rsidP="00532832">
            <w:pPr>
              <w:spacing w:line="360" w:lineRule="auto"/>
            </w:pPr>
            <w:proofErr w:type="spellStart"/>
            <w:r w:rsidRPr="00CA044E">
              <w:t>kode_ipembelian</w:t>
            </w:r>
            <w:proofErr w:type="spellEnd"/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7B023" w14:textId="5F28FF54" w:rsidR="005B53FC" w:rsidRDefault="00CA044E" w:rsidP="00532832">
            <w:pPr>
              <w:spacing w:line="360" w:lineRule="auto"/>
              <w:jc w:val="center"/>
            </w:pPr>
            <w:r>
              <w:t>int</w:t>
            </w:r>
          </w:p>
        </w:tc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D282D" w14:textId="21B6FB3D" w:rsidR="005B53FC" w:rsidRDefault="00CA044E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0B0AC2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proofErr w:type="spellStart"/>
            <w:r w:rsidRPr="00B441DC">
              <w:rPr>
                <w:bCs/>
              </w:rPr>
              <w:t>Primary_Key</w:t>
            </w:r>
            <w:proofErr w:type="spellEnd"/>
          </w:p>
        </w:tc>
      </w:tr>
      <w:tr w:rsidR="005B53FC" w14:paraId="59457156" w14:textId="77777777" w:rsidTr="00CA044E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9F5D5" w14:textId="77777777" w:rsidR="005B53FC" w:rsidRDefault="005B53FC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8C28C" w14:textId="3FAA45BB" w:rsidR="005B53FC" w:rsidRDefault="00CA044E" w:rsidP="00532832">
            <w:pPr>
              <w:spacing w:line="360" w:lineRule="auto"/>
            </w:pPr>
            <w:proofErr w:type="spellStart"/>
            <w:r w:rsidRPr="00CA044E">
              <w:t>kode_pembelian</w:t>
            </w:r>
            <w:proofErr w:type="spellEnd"/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AC4A5A" w14:textId="7E6E88C3" w:rsidR="005B53FC" w:rsidRDefault="00CA044E" w:rsidP="00975AE4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D4233" w14:textId="760E6312" w:rsidR="005B53FC" w:rsidRDefault="00CA044E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180C3" w14:textId="06A2DEA4" w:rsidR="005B53FC" w:rsidRPr="00B441DC" w:rsidRDefault="00975AE4" w:rsidP="00532832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Foreign Key</w:t>
            </w:r>
          </w:p>
        </w:tc>
      </w:tr>
      <w:tr w:rsidR="005B53FC" w14:paraId="4266208C" w14:textId="77777777" w:rsidTr="00CA044E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19C86F" w14:textId="77777777" w:rsidR="005B53FC" w:rsidRDefault="005B53FC" w:rsidP="00532832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B1C25" w14:textId="0CCE9C98" w:rsidR="005B53FC" w:rsidRPr="00B441DC" w:rsidRDefault="00CA044E" w:rsidP="00532832">
            <w:pPr>
              <w:spacing w:line="360" w:lineRule="auto"/>
            </w:pPr>
            <w:proofErr w:type="spellStart"/>
            <w:r w:rsidRPr="00CA044E">
              <w:t>kode_produk</w:t>
            </w:r>
            <w:proofErr w:type="spellEnd"/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39EC5" w14:textId="6EBA47DF" w:rsidR="005B53FC" w:rsidRDefault="00975AE4" w:rsidP="00975AE4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EB19F" w14:textId="41E8DFCA" w:rsidR="005B53FC" w:rsidRDefault="00CA044E" w:rsidP="00532832">
            <w:pPr>
              <w:spacing w:line="360" w:lineRule="auto"/>
              <w:jc w:val="center"/>
            </w:pPr>
            <w:r>
              <w:t>20</w:t>
            </w:r>
          </w:p>
        </w:tc>
        <w:tc>
          <w:tcPr>
            <w:tcW w:w="1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11A99" w14:textId="13B8931E" w:rsidR="005B53FC" w:rsidRDefault="00CA044E" w:rsidP="00532832">
            <w:pPr>
              <w:spacing w:line="360" w:lineRule="auto"/>
              <w:jc w:val="center"/>
            </w:pPr>
            <w:r w:rsidRPr="00B441DC">
              <w:rPr>
                <w:bCs/>
              </w:rPr>
              <w:t>Foreign Key</w:t>
            </w:r>
          </w:p>
        </w:tc>
      </w:tr>
      <w:tr w:rsidR="00CA044E" w14:paraId="7209DF92" w14:textId="77777777" w:rsidTr="00CA044E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BBFEB" w14:textId="65C20F2F" w:rsidR="00CA044E" w:rsidRDefault="00CA044E" w:rsidP="00532832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E5F74" w14:textId="2E83B6F2" w:rsidR="00CA044E" w:rsidRPr="00975AE4" w:rsidRDefault="00CA044E" w:rsidP="00532832">
            <w:pPr>
              <w:spacing w:line="360" w:lineRule="auto"/>
            </w:pPr>
            <w:proofErr w:type="spellStart"/>
            <w:r w:rsidRPr="00CA044E">
              <w:t>id_distributor</w:t>
            </w:r>
            <w:proofErr w:type="spellEnd"/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0D11D" w14:textId="261A1479" w:rsidR="00CA044E" w:rsidRDefault="00CA044E" w:rsidP="00975AE4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3158E" w14:textId="6E29F27F" w:rsidR="00CA044E" w:rsidRDefault="00CA044E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EE87D" w14:textId="4C7B879D" w:rsidR="00CA044E" w:rsidRDefault="00CA044E" w:rsidP="00532832">
            <w:pPr>
              <w:spacing w:line="360" w:lineRule="auto"/>
              <w:jc w:val="center"/>
            </w:pPr>
            <w:r w:rsidRPr="00B441DC">
              <w:rPr>
                <w:bCs/>
              </w:rPr>
              <w:t>Foreign Key</w:t>
            </w:r>
          </w:p>
        </w:tc>
      </w:tr>
      <w:tr w:rsidR="00CA044E" w14:paraId="363E0FDB" w14:textId="77777777" w:rsidTr="00CA044E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2CDE9" w14:textId="60CD6D6A" w:rsidR="00CA044E" w:rsidRDefault="00CA044E" w:rsidP="00532832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256CF" w14:textId="64E15E5A" w:rsidR="00CA044E" w:rsidRPr="00975AE4" w:rsidRDefault="00CA044E" w:rsidP="00532832">
            <w:pPr>
              <w:spacing w:line="360" w:lineRule="auto"/>
            </w:pPr>
            <w:proofErr w:type="spellStart"/>
            <w:r w:rsidRPr="00CA044E">
              <w:t>tanggal_masuk_ipembelian</w:t>
            </w:r>
            <w:proofErr w:type="spellEnd"/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92416" w14:textId="2D2996CF" w:rsidR="00CA044E" w:rsidRDefault="00CA044E" w:rsidP="00975AE4">
            <w:pPr>
              <w:spacing w:line="360" w:lineRule="auto"/>
              <w:jc w:val="center"/>
            </w:pPr>
            <w:r>
              <w:t>datetime</w:t>
            </w:r>
          </w:p>
        </w:tc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A0E26" w14:textId="77777777" w:rsidR="00CA044E" w:rsidRDefault="00CA044E" w:rsidP="00532832">
            <w:pPr>
              <w:spacing w:line="360" w:lineRule="auto"/>
              <w:jc w:val="center"/>
            </w:pPr>
          </w:p>
        </w:tc>
        <w:tc>
          <w:tcPr>
            <w:tcW w:w="1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6D9D74" w14:textId="77777777" w:rsidR="00CA044E" w:rsidRDefault="00CA044E" w:rsidP="00532832">
            <w:pPr>
              <w:spacing w:line="360" w:lineRule="auto"/>
              <w:jc w:val="center"/>
            </w:pPr>
          </w:p>
        </w:tc>
      </w:tr>
      <w:tr w:rsidR="00CA044E" w14:paraId="09E28740" w14:textId="77777777" w:rsidTr="00CA044E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F31E8D" w14:textId="43EB7890" w:rsidR="00CA044E" w:rsidRDefault="00CA044E" w:rsidP="00532832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7C077" w14:textId="031DC62D" w:rsidR="00CA044E" w:rsidRPr="00975AE4" w:rsidRDefault="00CA044E" w:rsidP="00532832">
            <w:pPr>
              <w:spacing w:line="360" w:lineRule="auto"/>
            </w:pPr>
            <w:proofErr w:type="spellStart"/>
            <w:r w:rsidRPr="00CA044E">
              <w:t>qty_ipembelian</w:t>
            </w:r>
            <w:proofErr w:type="spellEnd"/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F8CBF" w14:textId="5A9D2D64" w:rsidR="00CA044E" w:rsidRDefault="00CA044E" w:rsidP="00975AE4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72400" w14:textId="77777777" w:rsidR="00CA044E" w:rsidRDefault="00CA044E" w:rsidP="00532832">
            <w:pPr>
              <w:spacing w:line="360" w:lineRule="auto"/>
              <w:jc w:val="center"/>
            </w:pPr>
          </w:p>
        </w:tc>
        <w:tc>
          <w:tcPr>
            <w:tcW w:w="1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CD8B5" w14:textId="77777777" w:rsidR="00CA044E" w:rsidRDefault="00CA044E" w:rsidP="00532832">
            <w:pPr>
              <w:spacing w:line="360" w:lineRule="auto"/>
              <w:jc w:val="center"/>
            </w:pPr>
          </w:p>
        </w:tc>
      </w:tr>
      <w:tr w:rsidR="00CA044E" w14:paraId="2FB129D3" w14:textId="77777777" w:rsidTr="00CA044E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6F69F" w14:textId="3B7D0C39" w:rsidR="00CA044E" w:rsidRDefault="00CA044E" w:rsidP="00532832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FEDDA" w14:textId="1509B216" w:rsidR="00CA044E" w:rsidRPr="00975AE4" w:rsidRDefault="00CA044E" w:rsidP="00532832">
            <w:pPr>
              <w:spacing w:line="360" w:lineRule="auto"/>
            </w:pPr>
            <w:proofErr w:type="spellStart"/>
            <w:r w:rsidRPr="00CA044E">
              <w:t>harga_ipembelian</w:t>
            </w:r>
            <w:proofErr w:type="spellEnd"/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4B7F6" w14:textId="5E2D1A0F" w:rsidR="00CA044E" w:rsidRDefault="00CA044E" w:rsidP="00975AE4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22446" w14:textId="77777777" w:rsidR="00CA044E" w:rsidRDefault="00CA044E" w:rsidP="00532832">
            <w:pPr>
              <w:spacing w:line="360" w:lineRule="auto"/>
              <w:jc w:val="center"/>
            </w:pPr>
          </w:p>
        </w:tc>
        <w:tc>
          <w:tcPr>
            <w:tcW w:w="1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644FB" w14:textId="77777777" w:rsidR="00CA044E" w:rsidRDefault="00CA044E" w:rsidP="00532832">
            <w:pPr>
              <w:spacing w:line="360" w:lineRule="auto"/>
              <w:jc w:val="center"/>
            </w:pPr>
          </w:p>
        </w:tc>
      </w:tr>
      <w:tr w:rsidR="00CA044E" w14:paraId="37E7195C" w14:textId="77777777" w:rsidTr="00CA044E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E58EC" w14:textId="474AAD5D" w:rsidR="00CA044E" w:rsidRDefault="00CA044E" w:rsidP="00532832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62455" w14:textId="15AE00E8" w:rsidR="00CA044E" w:rsidRPr="00975AE4" w:rsidRDefault="00CA044E" w:rsidP="00532832">
            <w:pPr>
              <w:spacing w:line="360" w:lineRule="auto"/>
            </w:pPr>
            <w:proofErr w:type="spellStart"/>
            <w:r w:rsidRPr="00CA044E">
              <w:t>subtotal_ipembelian</w:t>
            </w:r>
            <w:proofErr w:type="spellEnd"/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CBF79" w14:textId="6D00DBF3" w:rsidR="00CA044E" w:rsidRDefault="00CA044E" w:rsidP="00975AE4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A62B1" w14:textId="77777777" w:rsidR="00CA044E" w:rsidRDefault="00CA044E" w:rsidP="00532832">
            <w:pPr>
              <w:spacing w:line="360" w:lineRule="auto"/>
              <w:jc w:val="center"/>
            </w:pPr>
          </w:p>
        </w:tc>
        <w:tc>
          <w:tcPr>
            <w:tcW w:w="1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9030E" w14:textId="77777777" w:rsidR="00CA044E" w:rsidRDefault="00CA044E" w:rsidP="00532832">
            <w:pPr>
              <w:spacing w:line="360" w:lineRule="auto"/>
              <w:jc w:val="center"/>
            </w:pPr>
          </w:p>
        </w:tc>
      </w:tr>
      <w:tr w:rsidR="00CA044E" w14:paraId="68473035" w14:textId="77777777" w:rsidTr="00CA044E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C021" w14:textId="16E9ADA4" w:rsidR="00CA044E" w:rsidRDefault="00CA044E" w:rsidP="00532832">
            <w:pPr>
              <w:spacing w:line="360" w:lineRule="auto"/>
              <w:jc w:val="center"/>
            </w:pPr>
            <w:r>
              <w:t>9</w:t>
            </w:r>
          </w:p>
        </w:tc>
        <w:tc>
          <w:tcPr>
            <w:tcW w:w="2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B8670" w14:textId="3D567937" w:rsidR="00CA044E" w:rsidRPr="00975AE4" w:rsidRDefault="00CA044E" w:rsidP="00532832">
            <w:pPr>
              <w:spacing w:line="360" w:lineRule="auto"/>
            </w:pPr>
            <w:proofErr w:type="spellStart"/>
            <w:r w:rsidRPr="00CA044E">
              <w:t>status_ipembelian</w:t>
            </w:r>
            <w:proofErr w:type="spellEnd"/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11EFF" w14:textId="00547430" w:rsidR="00CA044E" w:rsidRDefault="00CA044E" w:rsidP="00975AE4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F1232" w14:textId="4B23C0DC" w:rsidR="00CA044E" w:rsidRDefault="00CA044E" w:rsidP="00532832">
            <w:pPr>
              <w:spacing w:line="360" w:lineRule="auto"/>
              <w:jc w:val="center"/>
            </w:pPr>
            <w:r>
              <w:t>20</w:t>
            </w:r>
          </w:p>
        </w:tc>
        <w:tc>
          <w:tcPr>
            <w:tcW w:w="15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A0823" w14:textId="77777777" w:rsidR="00CA044E" w:rsidRDefault="00CA044E" w:rsidP="00532832">
            <w:pPr>
              <w:spacing w:line="360" w:lineRule="auto"/>
              <w:jc w:val="center"/>
            </w:pPr>
          </w:p>
        </w:tc>
      </w:tr>
    </w:tbl>
    <w:p w14:paraId="7059D4C1" w14:textId="77777777" w:rsidR="00975AE4" w:rsidRPr="00BF6384" w:rsidRDefault="00975AE4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</w:rPr>
      </w:pPr>
    </w:p>
    <w:p w14:paraId="4EEEDE62" w14:textId="2E4D4DFC" w:rsidR="005B53FC" w:rsidRPr="00BF6384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BF6384">
        <w:rPr>
          <w:rFonts w:ascii="Times New Roman" w:hAnsi="Times New Roman" w:cs="Times New Roman"/>
        </w:rPr>
        <w:t xml:space="preserve">Tabel </w:t>
      </w:r>
      <w:r w:rsidR="00CA044E">
        <w:rPr>
          <w:rFonts w:ascii="Times New Roman" w:hAnsi="Times New Roman" w:cs="Times New Roman"/>
          <w:lang w:val="en-US"/>
        </w:rPr>
        <w:t xml:space="preserve">Item </w:t>
      </w:r>
      <w:proofErr w:type="spellStart"/>
      <w:r w:rsidR="00CA044E">
        <w:rPr>
          <w:rFonts w:ascii="Times New Roman" w:hAnsi="Times New Roman" w:cs="Times New Roman"/>
          <w:lang w:val="en-US"/>
        </w:rPr>
        <w:t>Penjualan</w:t>
      </w:r>
      <w:proofErr w:type="spellEnd"/>
    </w:p>
    <w:p w14:paraId="3CD64612" w14:textId="72033220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 xml:space="preserve">Nama </w:t>
      </w:r>
      <w:proofErr w:type="spellStart"/>
      <w:r>
        <w:rPr>
          <w:rFonts w:ascii="Times New Roman" w:hAnsi="Times New Roman" w:cs="Times New Roman"/>
        </w:rPr>
        <w:t>File</w:t>
      </w:r>
      <w:proofErr w:type="spellEnd"/>
      <w:r>
        <w:rPr>
          <w:rFonts w:ascii="Times New Roman" w:hAnsi="Times New Roman" w:cs="Times New Roman"/>
        </w:rPr>
        <w:t>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CA044E">
        <w:rPr>
          <w:rFonts w:ascii="Times New Roman" w:hAnsi="Times New Roman" w:cs="Times New Roman"/>
          <w:lang w:val="en-US"/>
        </w:rPr>
        <w:t>ipenjualan</w:t>
      </w:r>
      <w:proofErr w:type="spellEnd"/>
    </w:p>
    <w:p w14:paraId="034AECAC" w14:textId="6322113E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proofErr w:type="spellStart"/>
      <w:r>
        <w:rPr>
          <w:rFonts w:ascii="Times New Roman" w:hAnsi="Times New Roman" w:cs="Times New Roman"/>
        </w:rPr>
        <w:t>Primary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y</w:t>
      </w:r>
      <w:proofErr w:type="spellEnd"/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CA044E">
        <w:rPr>
          <w:rFonts w:ascii="Times New Roman" w:hAnsi="Times New Roman" w:cs="Times New Roman"/>
          <w:lang w:val="en-GB"/>
        </w:rPr>
        <w:t>kode_ipenjualan</w:t>
      </w:r>
      <w:proofErr w:type="spellEnd"/>
    </w:p>
    <w:p w14:paraId="6C662493" w14:textId="39E766E7" w:rsidR="005B53FC" w:rsidRDefault="005B53FC" w:rsidP="005B53FC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Struktur</w:t>
      </w:r>
      <w:proofErr w:type="spellEnd"/>
      <w:r>
        <w:t xml:space="preserve"> Data </w:t>
      </w:r>
      <w:r w:rsidR="00CA044E">
        <w:t xml:space="preserve">Item </w:t>
      </w:r>
      <w:proofErr w:type="spellStart"/>
      <w:r w:rsidR="00CA044E">
        <w:t>Penjualan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0"/>
        <w:gridCol w:w="2123"/>
        <w:gridCol w:w="1675"/>
        <w:gridCol w:w="1968"/>
        <w:gridCol w:w="1611"/>
      </w:tblGrid>
      <w:tr w:rsidR="00975AE4" w14:paraId="0626AE1E" w14:textId="77777777" w:rsidTr="008F6675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053E82" w14:textId="77777777" w:rsidR="00975AE4" w:rsidRDefault="00975AE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BDC0B" w14:textId="77777777" w:rsidR="00975AE4" w:rsidRDefault="00975AE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54B2A" w14:textId="77777777" w:rsidR="00975AE4" w:rsidRDefault="00975AE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D17ACD" w14:textId="77777777" w:rsidR="00975AE4" w:rsidRDefault="00975AE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60DDB9" w14:textId="77777777" w:rsidR="00975AE4" w:rsidRDefault="00975AE4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B945B8" w14:paraId="01F426BD" w14:textId="77777777" w:rsidTr="008F6675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F27950" w14:textId="77777777" w:rsidR="00B945B8" w:rsidRDefault="00B945B8" w:rsidP="00B945B8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249F52" w14:textId="562E96E0" w:rsidR="00B945B8" w:rsidRDefault="00B945B8" w:rsidP="00B945B8">
            <w:pPr>
              <w:spacing w:line="360" w:lineRule="auto"/>
            </w:pPr>
            <w:proofErr w:type="spellStart"/>
            <w:r w:rsidRPr="00CA044E">
              <w:t>kode_ipenjual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0DB8A" w14:textId="75FF06D2" w:rsidR="00B945B8" w:rsidRDefault="00B945B8" w:rsidP="00B945B8">
            <w:pPr>
              <w:spacing w:line="360" w:lineRule="auto"/>
              <w:jc w:val="center"/>
            </w:pPr>
            <w:r>
              <w:t>in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3134E" w14:textId="4EC93D84" w:rsidR="00B945B8" w:rsidRDefault="00B945B8" w:rsidP="00B945B8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84677" w14:textId="77777777" w:rsidR="00B945B8" w:rsidRPr="00B441DC" w:rsidRDefault="00B945B8" w:rsidP="00B945B8">
            <w:pPr>
              <w:spacing w:line="360" w:lineRule="auto"/>
              <w:jc w:val="center"/>
              <w:rPr>
                <w:bCs/>
              </w:rPr>
            </w:pPr>
            <w:proofErr w:type="spellStart"/>
            <w:r w:rsidRPr="00B441DC">
              <w:rPr>
                <w:bCs/>
              </w:rPr>
              <w:t>Primary_Key</w:t>
            </w:r>
            <w:proofErr w:type="spellEnd"/>
          </w:p>
        </w:tc>
      </w:tr>
      <w:tr w:rsidR="00B945B8" w14:paraId="209B812E" w14:textId="77777777" w:rsidTr="008F6675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7EDC88" w14:textId="77777777" w:rsidR="00B945B8" w:rsidRDefault="00B945B8" w:rsidP="00B945B8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F05E8" w14:textId="6D4F51DB" w:rsidR="00B945B8" w:rsidRDefault="00B945B8" w:rsidP="00B945B8">
            <w:pPr>
              <w:spacing w:line="360" w:lineRule="auto"/>
            </w:pPr>
            <w:proofErr w:type="spellStart"/>
            <w:r w:rsidRPr="00CA044E">
              <w:t>kode_penjual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25E1D" w14:textId="7B39BC16" w:rsidR="00B945B8" w:rsidRDefault="00B945B8" w:rsidP="00B945B8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1474B" w14:textId="13077A29" w:rsidR="00B945B8" w:rsidRDefault="00B945B8" w:rsidP="00B945B8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8CA08" w14:textId="77777777" w:rsidR="00B945B8" w:rsidRPr="00B441DC" w:rsidRDefault="00B945B8" w:rsidP="00B945B8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Foreign Key</w:t>
            </w:r>
          </w:p>
        </w:tc>
      </w:tr>
      <w:tr w:rsidR="00B945B8" w14:paraId="708DF1CC" w14:textId="77777777" w:rsidTr="008F6675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78753" w14:textId="77777777" w:rsidR="00B945B8" w:rsidRDefault="00B945B8" w:rsidP="00B945B8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F24D1" w14:textId="09B101CF" w:rsidR="00B945B8" w:rsidRPr="00B441DC" w:rsidRDefault="00B945B8" w:rsidP="00B945B8">
            <w:pPr>
              <w:spacing w:line="360" w:lineRule="auto"/>
            </w:pPr>
            <w:proofErr w:type="spellStart"/>
            <w:r w:rsidRPr="00CA044E">
              <w:t>kode_produk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4191A" w14:textId="7D717E77" w:rsidR="00B945B8" w:rsidRDefault="00B945B8" w:rsidP="00B945B8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3D69B" w14:textId="64AF5BFC" w:rsidR="00B945B8" w:rsidRDefault="00B945B8" w:rsidP="00B945B8">
            <w:pPr>
              <w:spacing w:line="360" w:lineRule="auto"/>
              <w:jc w:val="center"/>
            </w:pPr>
            <w:r>
              <w:t>3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CE22F" w14:textId="35581AC8" w:rsidR="00B945B8" w:rsidRDefault="006D20A8" w:rsidP="00B945B8">
            <w:pPr>
              <w:spacing w:line="360" w:lineRule="auto"/>
              <w:jc w:val="center"/>
            </w:pPr>
            <w:r w:rsidRPr="00B441DC">
              <w:rPr>
                <w:bCs/>
              </w:rPr>
              <w:t>Foreign Key</w:t>
            </w:r>
          </w:p>
        </w:tc>
      </w:tr>
      <w:tr w:rsidR="00B945B8" w14:paraId="440E19F3" w14:textId="77777777" w:rsidTr="008F6675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34DB6" w14:textId="3ED78738" w:rsidR="00B945B8" w:rsidRDefault="00B945B8" w:rsidP="00B945B8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8FA50" w14:textId="5407BBEC" w:rsidR="00B945B8" w:rsidRPr="00975AE4" w:rsidRDefault="00B945B8" w:rsidP="00B945B8">
            <w:pPr>
              <w:spacing w:line="360" w:lineRule="auto"/>
            </w:pPr>
            <w:proofErr w:type="spellStart"/>
            <w:r w:rsidRPr="00B945B8">
              <w:t>tanggal_ipenjual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79592" w14:textId="48C79625" w:rsidR="00B945B8" w:rsidRDefault="00B945B8" w:rsidP="00B945B8">
            <w:pPr>
              <w:spacing w:line="360" w:lineRule="auto"/>
              <w:jc w:val="center"/>
            </w:pPr>
            <w:r>
              <w:t>datetime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1E475" w14:textId="77777777" w:rsidR="00B945B8" w:rsidRDefault="00B945B8" w:rsidP="00B945B8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639A4" w14:textId="77777777" w:rsidR="00B945B8" w:rsidRDefault="00B945B8" w:rsidP="00B945B8">
            <w:pPr>
              <w:spacing w:line="360" w:lineRule="auto"/>
              <w:jc w:val="center"/>
            </w:pPr>
          </w:p>
        </w:tc>
      </w:tr>
      <w:tr w:rsidR="00B945B8" w14:paraId="5470DC9D" w14:textId="77777777" w:rsidTr="008F6675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EA95F" w14:textId="29395350" w:rsidR="00B945B8" w:rsidRDefault="00B945B8" w:rsidP="00B945B8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4A0F7" w14:textId="200E626B" w:rsidR="00B945B8" w:rsidRPr="00975AE4" w:rsidRDefault="00B945B8" w:rsidP="00B945B8">
            <w:pPr>
              <w:spacing w:line="360" w:lineRule="auto"/>
            </w:pPr>
            <w:proofErr w:type="spellStart"/>
            <w:r w:rsidRPr="00CA044E">
              <w:t>qty_ipenjual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FFC86" w14:textId="2BD7DA8E" w:rsidR="00B945B8" w:rsidRDefault="00B945B8" w:rsidP="00B945B8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75D86" w14:textId="77777777" w:rsidR="00B945B8" w:rsidRDefault="00B945B8" w:rsidP="00B945B8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BA40A" w14:textId="77777777" w:rsidR="00B945B8" w:rsidRDefault="00B945B8" w:rsidP="00B945B8">
            <w:pPr>
              <w:spacing w:line="360" w:lineRule="auto"/>
              <w:jc w:val="center"/>
            </w:pPr>
          </w:p>
        </w:tc>
      </w:tr>
      <w:tr w:rsidR="00B945B8" w14:paraId="4A6CA662" w14:textId="77777777" w:rsidTr="008F6675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C49BB" w14:textId="173DE7BA" w:rsidR="00B945B8" w:rsidRDefault="00B945B8" w:rsidP="00B945B8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5447B" w14:textId="5D638A28" w:rsidR="00B945B8" w:rsidRPr="00975AE4" w:rsidRDefault="00B945B8" w:rsidP="00B945B8">
            <w:pPr>
              <w:spacing w:line="360" w:lineRule="auto"/>
            </w:pPr>
            <w:proofErr w:type="spellStart"/>
            <w:r w:rsidRPr="00CA044E">
              <w:t>harga_ipenjual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0E958" w14:textId="12E831EF" w:rsidR="00B945B8" w:rsidRDefault="00B945B8" w:rsidP="00B945B8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49375" w14:textId="77777777" w:rsidR="00B945B8" w:rsidRDefault="00B945B8" w:rsidP="00B945B8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9DC12" w14:textId="77777777" w:rsidR="00B945B8" w:rsidRDefault="00B945B8" w:rsidP="00B945B8">
            <w:pPr>
              <w:spacing w:line="360" w:lineRule="auto"/>
              <w:jc w:val="center"/>
            </w:pPr>
          </w:p>
        </w:tc>
      </w:tr>
      <w:tr w:rsidR="00B945B8" w14:paraId="64C9BB76" w14:textId="77777777" w:rsidTr="008F6675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7E394" w14:textId="3CEF7EDF" w:rsidR="00B945B8" w:rsidRDefault="00B945B8" w:rsidP="00B945B8">
            <w:pPr>
              <w:spacing w:line="360" w:lineRule="auto"/>
              <w:jc w:val="center"/>
            </w:pPr>
            <w:r>
              <w:lastRenderedPageBreak/>
              <w:t>7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286C6" w14:textId="58603D62" w:rsidR="00B945B8" w:rsidRPr="00975AE4" w:rsidRDefault="00B945B8" w:rsidP="00B945B8">
            <w:pPr>
              <w:spacing w:line="360" w:lineRule="auto"/>
            </w:pPr>
            <w:proofErr w:type="spellStart"/>
            <w:r w:rsidRPr="00CA044E">
              <w:t>subtotal_ipenjual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9923E3" w14:textId="70D06813" w:rsidR="00B945B8" w:rsidRDefault="00B945B8" w:rsidP="00B945B8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279A8" w14:textId="77777777" w:rsidR="00B945B8" w:rsidRDefault="00B945B8" w:rsidP="00B945B8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1F2BC" w14:textId="77777777" w:rsidR="00B945B8" w:rsidRDefault="00B945B8" w:rsidP="00B945B8">
            <w:pPr>
              <w:spacing w:line="360" w:lineRule="auto"/>
              <w:jc w:val="center"/>
            </w:pPr>
          </w:p>
        </w:tc>
      </w:tr>
      <w:tr w:rsidR="00B945B8" w14:paraId="3EDB3F15" w14:textId="77777777" w:rsidTr="008F6675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97B4E" w14:textId="4AE3029C" w:rsidR="00B945B8" w:rsidRDefault="00B945B8" w:rsidP="00B945B8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C2639" w14:textId="7DCFD55D" w:rsidR="00B945B8" w:rsidRPr="00975AE4" w:rsidRDefault="00B945B8" w:rsidP="00B945B8">
            <w:pPr>
              <w:spacing w:line="360" w:lineRule="auto"/>
            </w:pPr>
            <w:proofErr w:type="spellStart"/>
            <w:r w:rsidRPr="00B945B8">
              <w:t>status_ipenjual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305BE" w14:textId="0635A155" w:rsidR="00B945B8" w:rsidRDefault="00B945B8" w:rsidP="00B945B8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003DE" w14:textId="6B2B26CB" w:rsidR="00B945B8" w:rsidRDefault="00B945B8" w:rsidP="00B945B8">
            <w:pPr>
              <w:spacing w:line="360" w:lineRule="auto"/>
              <w:jc w:val="center"/>
            </w:pPr>
            <w:r>
              <w:t>2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13E2E" w14:textId="77777777" w:rsidR="00B945B8" w:rsidRDefault="00B945B8" w:rsidP="00B945B8">
            <w:pPr>
              <w:spacing w:line="360" w:lineRule="auto"/>
              <w:jc w:val="center"/>
            </w:pPr>
          </w:p>
        </w:tc>
      </w:tr>
    </w:tbl>
    <w:p w14:paraId="2C7768B4" w14:textId="77777777" w:rsidR="005B53FC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szCs w:val="22"/>
          <w:lang w:eastAsia="en-US"/>
        </w:rPr>
      </w:pPr>
    </w:p>
    <w:p w14:paraId="7BF89263" w14:textId="1E51E824" w:rsidR="005B53FC" w:rsidRPr="00BF6384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BF6384">
        <w:rPr>
          <w:rFonts w:ascii="Times New Roman" w:hAnsi="Times New Roman" w:cs="Times New Roman"/>
        </w:rPr>
        <w:t xml:space="preserve">Tabel </w:t>
      </w:r>
      <w:proofErr w:type="spellStart"/>
      <w:r w:rsidR="006D20A8">
        <w:rPr>
          <w:rFonts w:ascii="Times New Roman" w:hAnsi="Times New Roman" w:cs="Times New Roman"/>
          <w:lang w:val="en-US"/>
        </w:rPr>
        <w:t>Karyawan</w:t>
      </w:r>
      <w:proofErr w:type="spellEnd"/>
    </w:p>
    <w:p w14:paraId="0A14C75F" w14:textId="3D83A4AA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 xml:space="preserve">Nama </w:t>
      </w:r>
      <w:proofErr w:type="spellStart"/>
      <w:r>
        <w:rPr>
          <w:rFonts w:ascii="Times New Roman" w:hAnsi="Times New Roman" w:cs="Times New Roman"/>
        </w:rPr>
        <w:t>File</w:t>
      </w:r>
      <w:proofErr w:type="spellEnd"/>
      <w:r>
        <w:rPr>
          <w:rFonts w:ascii="Times New Roman" w:hAnsi="Times New Roman" w:cs="Times New Roman"/>
        </w:rPr>
        <w:t>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6D20A8">
        <w:rPr>
          <w:rFonts w:ascii="Times New Roman" w:hAnsi="Times New Roman" w:cs="Times New Roman"/>
          <w:lang w:val="en-US"/>
        </w:rPr>
        <w:t>karyawan</w:t>
      </w:r>
      <w:proofErr w:type="spellEnd"/>
    </w:p>
    <w:p w14:paraId="5A312E19" w14:textId="0E6DC8B4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proofErr w:type="spellStart"/>
      <w:r>
        <w:rPr>
          <w:rFonts w:ascii="Times New Roman" w:hAnsi="Times New Roman" w:cs="Times New Roman"/>
        </w:rPr>
        <w:t>Primary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y</w:t>
      </w:r>
      <w:proofErr w:type="spellEnd"/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6D20A8">
        <w:rPr>
          <w:rFonts w:ascii="Times New Roman" w:hAnsi="Times New Roman" w:cs="Times New Roman"/>
          <w:lang w:val="en-GB"/>
        </w:rPr>
        <w:t>id_karyawan</w:t>
      </w:r>
      <w:proofErr w:type="spellEnd"/>
    </w:p>
    <w:p w14:paraId="2BC263D4" w14:textId="61843DCA" w:rsidR="005B53FC" w:rsidRDefault="005B53FC" w:rsidP="005B53FC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Struktur</w:t>
      </w:r>
      <w:proofErr w:type="spellEnd"/>
      <w:r>
        <w:t xml:space="preserve"> Data </w:t>
      </w:r>
      <w:proofErr w:type="spellStart"/>
      <w:r w:rsidR="006D20A8">
        <w:t>Karyawan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45"/>
        <w:gridCol w:w="2309"/>
        <w:gridCol w:w="1606"/>
        <w:gridCol w:w="1865"/>
        <w:gridCol w:w="1602"/>
      </w:tblGrid>
      <w:tr w:rsidR="006D20A8" w14:paraId="32BCEBDF" w14:textId="77777777" w:rsidTr="00B0191C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92B7F1" w14:textId="77777777" w:rsidR="006D20A8" w:rsidRDefault="006D20A8" w:rsidP="00B0191C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7432F" w14:textId="77777777" w:rsidR="006D20A8" w:rsidRDefault="006D20A8" w:rsidP="00B0191C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C9497A" w14:textId="77777777" w:rsidR="006D20A8" w:rsidRDefault="006D20A8" w:rsidP="00B0191C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49A46" w14:textId="77777777" w:rsidR="006D20A8" w:rsidRDefault="006D20A8" w:rsidP="00B0191C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F37CF" w14:textId="77777777" w:rsidR="006D20A8" w:rsidRDefault="006D20A8" w:rsidP="00B0191C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6D20A8" w14:paraId="1A75EBC4" w14:textId="77777777" w:rsidTr="00B0191C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1A487" w14:textId="77777777" w:rsidR="006D20A8" w:rsidRDefault="006D20A8" w:rsidP="00B0191C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192B3" w14:textId="77777777" w:rsidR="006D20A8" w:rsidRDefault="006D20A8" w:rsidP="00B0191C">
            <w:pPr>
              <w:spacing w:line="360" w:lineRule="auto"/>
            </w:pPr>
            <w:proofErr w:type="spellStart"/>
            <w:r w:rsidRPr="002E0C24">
              <w:t>id_karyawan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65DE0E" w14:textId="77777777" w:rsidR="006D20A8" w:rsidRDefault="006D20A8" w:rsidP="00B0191C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490D5" w14:textId="77777777" w:rsidR="006D20A8" w:rsidRDefault="006D20A8" w:rsidP="00B0191C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51BBD" w14:textId="77777777" w:rsidR="006D20A8" w:rsidRPr="00B441DC" w:rsidRDefault="006D20A8" w:rsidP="00B0191C">
            <w:pPr>
              <w:spacing w:line="360" w:lineRule="auto"/>
              <w:jc w:val="center"/>
              <w:rPr>
                <w:bCs/>
              </w:rPr>
            </w:pPr>
            <w:proofErr w:type="spellStart"/>
            <w:r w:rsidRPr="00B441DC">
              <w:rPr>
                <w:bCs/>
              </w:rPr>
              <w:t>Primary_Key</w:t>
            </w:r>
            <w:proofErr w:type="spellEnd"/>
          </w:p>
        </w:tc>
      </w:tr>
      <w:tr w:rsidR="006D20A8" w14:paraId="502AF74F" w14:textId="77777777" w:rsidTr="00B0191C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28A55" w14:textId="77777777" w:rsidR="006D20A8" w:rsidRDefault="006D20A8" w:rsidP="00B0191C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1A755" w14:textId="77777777" w:rsidR="006D20A8" w:rsidRDefault="006D20A8" w:rsidP="00B0191C">
            <w:pPr>
              <w:spacing w:line="360" w:lineRule="auto"/>
            </w:pPr>
            <w:proofErr w:type="spellStart"/>
            <w:r w:rsidRPr="002E0C24">
              <w:t>level_karyawan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D5A86" w14:textId="77777777" w:rsidR="006D20A8" w:rsidRDefault="006D20A8" w:rsidP="00B0191C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E676B5" w14:textId="77777777" w:rsidR="006D20A8" w:rsidRDefault="006D20A8" w:rsidP="00B0191C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4E828" w14:textId="77777777" w:rsidR="006D20A8" w:rsidRPr="00B441DC" w:rsidRDefault="006D20A8" w:rsidP="00B0191C">
            <w:pPr>
              <w:spacing w:line="360" w:lineRule="auto"/>
              <w:jc w:val="center"/>
              <w:rPr>
                <w:bCs/>
              </w:rPr>
            </w:pPr>
          </w:p>
        </w:tc>
      </w:tr>
      <w:tr w:rsidR="006D20A8" w14:paraId="17460CE2" w14:textId="77777777" w:rsidTr="00B0191C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E750F" w14:textId="77777777" w:rsidR="006D20A8" w:rsidRDefault="006D20A8" w:rsidP="00B0191C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6E62" w14:textId="77777777" w:rsidR="006D20A8" w:rsidRPr="00B441DC" w:rsidRDefault="006D20A8" w:rsidP="00B0191C">
            <w:pPr>
              <w:spacing w:line="360" w:lineRule="auto"/>
            </w:pPr>
            <w:proofErr w:type="spellStart"/>
            <w:r w:rsidRPr="002E0C24">
              <w:t>nama_karyawan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06657" w14:textId="77777777" w:rsidR="006D20A8" w:rsidRDefault="006D20A8" w:rsidP="00B0191C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2EF0C" w14:textId="77777777" w:rsidR="006D20A8" w:rsidRDefault="006D20A8" w:rsidP="00B0191C">
            <w:pPr>
              <w:spacing w:line="360" w:lineRule="auto"/>
              <w:jc w:val="center"/>
            </w:pPr>
            <w:r>
              <w:t>3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97839" w14:textId="77777777" w:rsidR="006D20A8" w:rsidRDefault="006D20A8" w:rsidP="00B0191C">
            <w:pPr>
              <w:spacing w:line="360" w:lineRule="auto"/>
              <w:jc w:val="center"/>
            </w:pPr>
          </w:p>
        </w:tc>
      </w:tr>
      <w:tr w:rsidR="006D20A8" w14:paraId="66942388" w14:textId="77777777" w:rsidTr="00B0191C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8FC56" w14:textId="77777777" w:rsidR="006D20A8" w:rsidRDefault="006D20A8" w:rsidP="00B0191C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55EF6" w14:textId="77777777" w:rsidR="006D20A8" w:rsidRDefault="006D20A8" w:rsidP="00B0191C">
            <w:pPr>
              <w:spacing w:line="360" w:lineRule="auto"/>
            </w:pPr>
            <w:proofErr w:type="spellStart"/>
            <w:r w:rsidRPr="002E0C24">
              <w:t>alamat_karyawan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8D69C" w14:textId="77777777" w:rsidR="006D20A8" w:rsidRDefault="006D20A8" w:rsidP="00B0191C">
            <w:pPr>
              <w:spacing w:line="360" w:lineRule="auto"/>
              <w:jc w:val="center"/>
            </w:pPr>
            <w:r>
              <w:t>text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E174E" w14:textId="77777777" w:rsidR="006D20A8" w:rsidRDefault="006D20A8" w:rsidP="00B0191C">
            <w:pPr>
              <w:spacing w:line="360" w:lineRule="auto"/>
              <w:jc w:val="center"/>
            </w:pP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0F643" w14:textId="77777777" w:rsidR="006D20A8" w:rsidRDefault="006D20A8" w:rsidP="00B0191C">
            <w:pPr>
              <w:spacing w:line="360" w:lineRule="auto"/>
              <w:jc w:val="center"/>
            </w:pPr>
          </w:p>
        </w:tc>
      </w:tr>
      <w:tr w:rsidR="006D20A8" w14:paraId="7A184974" w14:textId="77777777" w:rsidTr="00B0191C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40547" w14:textId="77777777" w:rsidR="006D20A8" w:rsidRDefault="006D20A8" w:rsidP="00B0191C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B4BB5" w14:textId="77777777" w:rsidR="006D20A8" w:rsidRDefault="006D20A8" w:rsidP="00B0191C">
            <w:pPr>
              <w:spacing w:line="360" w:lineRule="auto"/>
            </w:pPr>
            <w:proofErr w:type="spellStart"/>
            <w:r w:rsidRPr="002E0C24">
              <w:t>kontak_karyawan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45392" w14:textId="77777777" w:rsidR="006D20A8" w:rsidRDefault="006D20A8" w:rsidP="00B0191C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6C269" w14:textId="77777777" w:rsidR="006D20A8" w:rsidRDefault="006D20A8" w:rsidP="00B0191C">
            <w:pPr>
              <w:spacing w:line="360" w:lineRule="auto"/>
              <w:jc w:val="center"/>
            </w:pPr>
            <w:r>
              <w:t>15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CFCBA" w14:textId="77777777" w:rsidR="006D20A8" w:rsidRDefault="006D20A8" w:rsidP="00B0191C">
            <w:pPr>
              <w:spacing w:line="360" w:lineRule="auto"/>
              <w:jc w:val="center"/>
            </w:pPr>
          </w:p>
        </w:tc>
      </w:tr>
      <w:tr w:rsidR="006D20A8" w14:paraId="0284BED9" w14:textId="77777777" w:rsidTr="00B0191C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6D7D6" w14:textId="77777777" w:rsidR="006D20A8" w:rsidRDefault="006D20A8" w:rsidP="00B0191C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2E769" w14:textId="77777777" w:rsidR="006D20A8" w:rsidRDefault="006D20A8" w:rsidP="00B0191C">
            <w:pPr>
              <w:spacing w:line="360" w:lineRule="auto"/>
            </w:pPr>
            <w:proofErr w:type="spellStart"/>
            <w:r w:rsidRPr="002E0C24">
              <w:t>username_karyawan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4899B" w14:textId="77777777" w:rsidR="006D20A8" w:rsidRDefault="006D20A8" w:rsidP="00B0191C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FA659" w14:textId="77777777" w:rsidR="006D20A8" w:rsidRDefault="006D20A8" w:rsidP="00B0191C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D7029" w14:textId="77777777" w:rsidR="006D20A8" w:rsidRDefault="006D20A8" w:rsidP="00B0191C">
            <w:pPr>
              <w:spacing w:line="360" w:lineRule="auto"/>
              <w:jc w:val="center"/>
            </w:pPr>
          </w:p>
        </w:tc>
      </w:tr>
      <w:tr w:rsidR="006D20A8" w14:paraId="7FEB3BFD" w14:textId="77777777" w:rsidTr="00B0191C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A382A" w14:textId="77777777" w:rsidR="006D20A8" w:rsidRDefault="006D20A8" w:rsidP="00B0191C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978FA" w14:textId="77777777" w:rsidR="006D20A8" w:rsidRPr="00A04668" w:rsidRDefault="006D20A8" w:rsidP="00B0191C">
            <w:pPr>
              <w:spacing w:line="360" w:lineRule="auto"/>
            </w:pPr>
            <w:proofErr w:type="spellStart"/>
            <w:r w:rsidRPr="002E0C24">
              <w:t>password_karyawan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2F7DF" w14:textId="77777777" w:rsidR="006D20A8" w:rsidRDefault="006D20A8" w:rsidP="00B0191C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BF2F6" w14:textId="77777777" w:rsidR="006D20A8" w:rsidRDefault="006D20A8" w:rsidP="00B0191C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4B61D" w14:textId="77777777" w:rsidR="006D20A8" w:rsidRDefault="006D20A8" w:rsidP="00B0191C">
            <w:pPr>
              <w:spacing w:line="360" w:lineRule="auto"/>
              <w:jc w:val="center"/>
            </w:pPr>
          </w:p>
        </w:tc>
      </w:tr>
      <w:tr w:rsidR="006D20A8" w14:paraId="677DB68C" w14:textId="77777777" w:rsidTr="00B0191C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967B8" w14:textId="77777777" w:rsidR="006D20A8" w:rsidRDefault="006D20A8" w:rsidP="00B0191C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D0624" w14:textId="77777777" w:rsidR="006D20A8" w:rsidRPr="00A04668" w:rsidRDefault="006D20A8" w:rsidP="00B0191C">
            <w:pPr>
              <w:spacing w:line="360" w:lineRule="auto"/>
            </w:pPr>
            <w:proofErr w:type="spellStart"/>
            <w:r w:rsidRPr="002E0C24">
              <w:t>foto_karyawan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15623" w14:textId="77777777" w:rsidR="006D20A8" w:rsidRDefault="006D20A8" w:rsidP="00B0191C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26C5C" w14:textId="77777777" w:rsidR="006D20A8" w:rsidRDefault="006D20A8" w:rsidP="00B0191C">
            <w:pPr>
              <w:spacing w:line="360" w:lineRule="auto"/>
              <w:jc w:val="center"/>
            </w:pPr>
            <w:r>
              <w:t>255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3D1A0" w14:textId="77777777" w:rsidR="006D20A8" w:rsidRDefault="006D20A8" w:rsidP="00B0191C">
            <w:pPr>
              <w:spacing w:line="360" w:lineRule="auto"/>
              <w:jc w:val="center"/>
            </w:pPr>
          </w:p>
        </w:tc>
      </w:tr>
    </w:tbl>
    <w:p w14:paraId="4A59AADB" w14:textId="77777777" w:rsidR="00975AE4" w:rsidRPr="00975AE4" w:rsidRDefault="00975AE4" w:rsidP="00975AE4">
      <w:pPr>
        <w:spacing w:after="160" w:line="480" w:lineRule="auto"/>
      </w:pPr>
    </w:p>
    <w:p w14:paraId="08A25884" w14:textId="72923A0B" w:rsidR="005B53FC" w:rsidRPr="00A04668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A04668">
        <w:rPr>
          <w:rFonts w:ascii="Times New Roman" w:hAnsi="Times New Roman" w:cs="Times New Roman"/>
        </w:rPr>
        <w:t xml:space="preserve">Tabel </w:t>
      </w:r>
      <w:proofErr w:type="spellStart"/>
      <w:r w:rsidR="006D20A8">
        <w:rPr>
          <w:rFonts w:ascii="Times New Roman" w:hAnsi="Times New Roman" w:cs="Times New Roman"/>
          <w:lang w:val="en-US"/>
        </w:rPr>
        <w:t>Kategori</w:t>
      </w:r>
      <w:proofErr w:type="spellEnd"/>
    </w:p>
    <w:p w14:paraId="572A7CCB" w14:textId="03D265F5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 xml:space="preserve">Nama </w:t>
      </w:r>
      <w:proofErr w:type="spellStart"/>
      <w:r>
        <w:rPr>
          <w:rFonts w:ascii="Times New Roman" w:hAnsi="Times New Roman" w:cs="Times New Roman"/>
        </w:rPr>
        <w:t>File</w:t>
      </w:r>
      <w:proofErr w:type="spellEnd"/>
      <w:r>
        <w:rPr>
          <w:rFonts w:ascii="Times New Roman" w:hAnsi="Times New Roman" w:cs="Times New Roman"/>
        </w:rPr>
        <w:t>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6D20A8">
        <w:rPr>
          <w:rFonts w:ascii="Times New Roman" w:hAnsi="Times New Roman" w:cs="Times New Roman"/>
          <w:lang w:val="en-US"/>
        </w:rPr>
        <w:t>kategori</w:t>
      </w:r>
      <w:proofErr w:type="spellEnd"/>
    </w:p>
    <w:p w14:paraId="14026478" w14:textId="33E7EF0A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proofErr w:type="spellStart"/>
      <w:r>
        <w:rPr>
          <w:rFonts w:ascii="Times New Roman" w:hAnsi="Times New Roman" w:cs="Times New Roman"/>
        </w:rPr>
        <w:t>Primary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y</w:t>
      </w:r>
      <w:proofErr w:type="spellEnd"/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GB"/>
        </w:rPr>
        <w:t>kode</w:t>
      </w:r>
      <w:r w:rsidR="006D20A8">
        <w:rPr>
          <w:rFonts w:ascii="Times New Roman" w:hAnsi="Times New Roman" w:cs="Times New Roman"/>
          <w:lang w:val="en-GB"/>
        </w:rPr>
        <w:t>_kategori</w:t>
      </w:r>
      <w:proofErr w:type="spellEnd"/>
    </w:p>
    <w:p w14:paraId="3AD51893" w14:textId="61461B69" w:rsidR="005B53FC" w:rsidRDefault="005B53FC" w:rsidP="005B53FC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Struktur</w:t>
      </w:r>
      <w:proofErr w:type="spellEnd"/>
      <w:r>
        <w:t xml:space="preserve"> Data </w:t>
      </w:r>
      <w:proofErr w:type="spellStart"/>
      <w:r w:rsidR="006D20A8">
        <w:t>Kategori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5"/>
        <w:gridCol w:w="2305"/>
        <w:gridCol w:w="1560"/>
        <w:gridCol w:w="1991"/>
        <w:gridCol w:w="1546"/>
      </w:tblGrid>
      <w:tr w:rsidR="005B53FC" w14:paraId="69C22112" w14:textId="77777777" w:rsidTr="00DD48DA">
        <w:tc>
          <w:tcPr>
            <w:tcW w:w="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1C9619" w14:textId="77777777" w:rsidR="005B53FC" w:rsidRDefault="005B53FC" w:rsidP="0085655A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B6F6A1" w14:textId="77777777" w:rsidR="005B53FC" w:rsidRDefault="005B53FC" w:rsidP="0085655A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204524" w14:textId="77777777" w:rsidR="005B53FC" w:rsidRDefault="005B53FC" w:rsidP="0085655A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09814B" w14:textId="0483C8EB" w:rsidR="005B53FC" w:rsidRDefault="005B53FC" w:rsidP="0085655A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Width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B206F8" w14:textId="77777777" w:rsidR="005B53FC" w:rsidRDefault="005B53FC" w:rsidP="0085655A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004A35D6" w14:textId="77777777" w:rsidTr="00DD48DA">
        <w:tc>
          <w:tcPr>
            <w:tcW w:w="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7BAC98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92321" w14:textId="41376352" w:rsidR="005B53FC" w:rsidRDefault="00DD48DA" w:rsidP="00532832">
            <w:pPr>
              <w:spacing w:line="360" w:lineRule="auto"/>
            </w:pPr>
            <w:proofErr w:type="spellStart"/>
            <w:r w:rsidRPr="00DD48DA">
              <w:t>kode_kategori</w:t>
            </w:r>
            <w:proofErr w:type="spellEnd"/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56FA6" w14:textId="77777777" w:rsidR="005B53FC" w:rsidRDefault="005B53FC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F8F1CB" w14:textId="35260A18" w:rsidR="005B53FC" w:rsidRDefault="00DD48DA" w:rsidP="00532832">
            <w:pPr>
              <w:spacing w:line="360" w:lineRule="auto"/>
              <w:jc w:val="center"/>
            </w:pPr>
            <w:r>
              <w:t>1</w:t>
            </w:r>
            <w:r w:rsidR="00975AE4">
              <w:t>0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0E551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proofErr w:type="spellStart"/>
            <w:r w:rsidRPr="00B441DC">
              <w:rPr>
                <w:bCs/>
              </w:rPr>
              <w:t>Primary_Key</w:t>
            </w:r>
            <w:proofErr w:type="spellEnd"/>
          </w:p>
        </w:tc>
      </w:tr>
      <w:tr w:rsidR="005B53FC" w14:paraId="3A68C36B" w14:textId="77777777" w:rsidTr="00DD48DA">
        <w:tc>
          <w:tcPr>
            <w:tcW w:w="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00B50" w14:textId="77777777" w:rsidR="005B53FC" w:rsidRDefault="005B53FC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BEDB39" w14:textId="35D226BD" w:rsidR="005B53FC" w:rsidRDefault="00DD48DA" w:rsidP="00532832">
            <w:pPr>
              <w:spacing w:line="360" w:lineRule="auto"/>
            </w:pPr>
            <w:proofErr w:type="spellStart"/>
            <w:r w:rsidRPr="00DD48DA">
              <w:t>nama_kategori</w:t>
            </w:r>
            <w:proofErr w:type="spellEnd"/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ECF5CB" w14:textId="05C247AC" w:rsidR="005B53FC" w:rsidRDefault="00975AE4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9E4FA7" w14:textId="35867162" w:rsidR="005B53FC" w:rsidRDefault="00975AE4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28A85" w14:textId="5415A74E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</w:p>
        </w:tc>
      </w:tr>
    </w:tbl>
    <w:p w14:paraId="0B2212CF" w14:textId="77777777" w:rsidR="00023062" w:rsidRPr="00DD48DA" w:rsidRDefault="00023062" w:rsidP="00DD48DA">
      <w:pPr>
        <w:spacing w:line="480" w:lineRule="auto"/>
        <w:rPr>
          <w:szCs w:val="22"/>
          <w:lang w:eastAsia="en-US"/>
        </w:rPr>
      </w:pPr>
    </w:p>
    <w:p w14:paraId="4284897A" w14:textId="775AC960" w:rsidR="005B53FC" w:rsidRPr="00A04668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A04668">
        <w:rPr>
          <w:rFonts w:ascii="Times New Roman" w:hAnsi="Times New Roman" w:cs="Times New Roman"/>
        </w:rPr>
        <w:lastRenderedPageBreak/>
        <w:t xml:space="preserve">Tabel </w:t>
      </w:r>
      <w:proofErr w:type="spellStart"/>
      <w:r w:rsidR="00DD48DA">
        <w:rPr>
          <w:rFonts w:ascii="Times New Roman" w:hAnsi="Times New Roman" w:cs="Times New Roman"/>
          <w:lang w:val="en-US"/>
        </w:rPr>
        <w:t>Pembelian</w:t>
      </w:r>
      <w:proofErr w:type="spellEnd"/>
    </w:p>
    <w:p w14:paraId="719AD254" w14:textId="77E22729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 xml:space="preserve">Nama </w:t>
      </w:r>
      <w:proofErr w:type="spellStart"/>
      <w:r>
        <w:rPr>
          <w:rFonts w:ascii="Times New Roman" w:hAnsi="Times New Roman" w:cs="Times New Roman"/>
        </w:rPr>
        <w:t>File</w:t>
      </w:r>
      <w:proofErr w:type="spellEnd"/>
      <w:r>
        <w:rPr>
          <w:rFonts w:ascii="Times New Roman" w:hAnsi="Times New Roman" w:cs="Times New Roman"/>
        </w:rPr>
        <w:t>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DD48DA">
        <w:rPr>
          <w:rFonts w:ascii="Times New Roman" w:hAnsi="Times New Roman" w:cs="Times New Roman"/>
          <w:lang w:val="en-US"/>
        </w:rPr>
        <w:t>pembelian</w:t>
      </w:r>
      <w:proofErr w:type="spellEnd"/>
    </w:p>
    <w:p w14:paraId="5B83C585" w14:textId="1CE4FE02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proofErr w:type="spellStart"/>
      <w:r>
        <w:rPr>
          <w:rFonts w:ascii="Times New Roman" w:hAnsi="Times New Roman" w:cs="Times New Roman"/>
        </w:rPr>
        <w:t>Primary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y</w:t>
      </w:r>
      <w:proofErr w:type="spellEnd"/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GB"/>
        </w:rPr>
        <w:t>kode_</w:t>
      </w:r>
      <w:r w:rsidR="00DD48DA">
        <w:rPr>
          <w:rFonts w:ascii="Times New Roman" w:hAnsi="Times New Roman" w:cs="Times New Roman"/>
          <w:lang w:val="en-GB"/>
        </w:rPr>
        <w:t>pembelian</w:t>
      </w:r>
      <w:proofErr w:type="spellEnd"/>
    </w:p>
    <w:p w14:paraId="693D5375" w14:textId="48488219" w:rsidR="005B53FC" w:rsidRDefault="005B53FC" w:rsidP="005B53FC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Struktur</w:t>
      </w:r>
      <w:proofErr w:type="spellEnd"/>
      <w:r>
        <w:t xml:space="preserve"> Data </w:t>
      </w:r>
      <w:proofErr w:type="spellStart"/>
      <w:r w:rsidR="00DD48DA">
        <w:t>Pembelian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5"/>
        <w:gridCol w:w="3282"/>
        <w:gridCol w:w="1433"/>
        <w:gridCol w:w="1139"/>
        <w:gridCol w:w="1548"/>
      </w:tblGrid>
      <w:tr w:rsidR="005B53FC" w14:paraId="762C819D" w14:textId="77777777" w:rsidTr="00DD48DA">
        <w:tc>
          <w:tcPr>
            <w:tcW w:w="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7AF07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3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C2A597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576A0C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C202F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B6C0A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21A5BF5F" w14:textId="77777777" w:rsidTr="00DD48DA">
        <w:tc>
          <w:tcPr>
            <w:tcW w:w="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556E7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3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93A0ED" w14:textId="62490A69" w:rsidR="005B53FC" w:rsidRDefault="00DD48DA" w:rsidP="00532832">
            <w:pPr>
              <w:spacing w:line="360" w:lineRule="auto"/>
            </w:pPr>
            <w:proofErr w:type="spellStart"/>
            <w:r w:rsidRPr="00DD48DA">
              <w:t>kode_pembelian</w:t>
            </w:r>
            <w:proofErr w:type="spellEnd"/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18919" w14:textId="0C22F2AB" w:rsidR="005B53FC" w:rsidRDefault="00DD48DA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57E97" w14:textId="0D2A3CA3" w:rsidR="005B53FC" w:rsidRDefault="00DD48DA" w:rsidP="00532832">
            <w:pPr>
              <w:spacing w:line="360" w:lineRule="auto"/>
              <w:jc w:val="center"/>
            </w:pPr>
            <w:r>
              <w:t>5</w:t>
            </w:r>
            <w:r w:rsidR="00CC574F">
              <w:t>0</w:t>
            </w:r>
          </w:p>
        </w:tc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164018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proofErr w:type="spellStart"/>
            <w:r w:rsidRPr="00B441DC">
              <w:rPr>
                <w:bCs/>
              </w:rPr>
              <w:t>Primary_Key</w:t>
            </w:r>
            <w:proofErr w:type="spellEnd"/>
          </w:p>
        </w:tc>
      </w:tr>
      <w:tr w:rsidR="005B53FC" w14:paraId="053D02A0" w14:textId="77777777" w:rsidTr="00DD48DA">
        <w:tc>
          <w:tcPr>
            <w:tcW w:w="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B7381" w14:textId="77777777" w:rsidR="005B53FC" w:rsidRDefault="005B53FC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3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B0D74" w14:textId="13D6FBB1" w:rsidR="005B53FC" w:rsidRDefault="00DD48DA" w:rsidP="00532832">
            <w:pPr>
              <w:spacing w:line="360" w:lineRule="auto"/>
            </w:pPr>
            <w:proofErr w:type="spellStart"/>
            <w:r w:rsidRPr="00DD48DA">
              <w:t>id_distributor</w:t>
            </w:r>
            <w:proofErr w:type="spellEnd"/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00312" w14:textId="53C358BC" w:rsidR="005B53FC" w:rsidRDefault="00CC574F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27A8B" w14:textId="39D775FA" w:rsidR="005B53FC" w:rsidRDefault="00CC574F" w:rsidP="00532832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3F865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Foreign Key</w:t>
            </w:r>
          </w:p>
        </w:tc>
      </w:tr>
      <w:tr w:rsidR="005B53FC" w14:paraId="71C1249C" w14:textId="77777777" w:rsidTr="00DD48DA">
        <w:tc>
          <w:tcPr>
            <w:tcW w:w="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A75FD" w14:textId="77777777" w:rsidR="005B53FC" w:rsidRDefault="005B53FC" w:rsidP="00532832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3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D37CA" w14:textId="61E6A4C7" w:rsidR="005B53FC" w:rsidRPr="00B441DC" w:rsidRDefault="00DD48DA" w:rsidP="00532832">
            <w:pPr>
              <w:spacing w:line="360" w:lineRule="auto"/>
            </w:pPr>
            <w:proofErr w:type="spellStart"/>
            <w:r w:rsidRPr="00DD48DA">
              <w:t>kode_rekening</w:t>
            </w:r>
            <w:proofErr w:type="spellEnd"/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201CB" w14:textId="5313BD5D" w:rsidR="005B53FC" w:rsidRDefault="00CC574F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BB88A" w14:textId="06FB6265" w:rsidR="005B53FC" w:rsidRDefault="00CC574F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F36045" w14:textId="77777777" w:rsidR="005B53FC" w:rsidRDefault="005B53FC" w:rsidP="00532832">
            <w:pPr>
              <w:spacing w:line="360" w:lineRule="auto"/>
              <w:jc w:val="center"/>
            </w:pPr>
            <w:r w:rsidRPr="00B441DC">
              <w:rPr>
                <w:bCs/>
              </w:rPr>
              <w:t>Foreign Key</w:t>
            </w:r>
          </w:p>
        </w:tc>
      </w:tr>
      <w:tr w:rsidR="005B53FC" w14:paraId="57B3D493" w14:textId="77777777" w:rsidTr="00DD48DA">
        <w:tc>
          <w:tcPr>
            <w:tcW w:w="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66418" w14:textId="77777777" w:rsidR="005B53FC" w:rsidRDefault="005B53FC" w:rsidP="00532832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3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AA418" w14:textId="5BE61BA8" w:rsidR="005B53FC" w:rsidRDefault="00DD48DA" w:rsidP="00532832">
            <w:pPr>
              <w:spacing w:line="360" w:lineRule="auto"/>
            </w:pPr>
            <w:proofErr w:type="spellStart"/>
            <w:r w:rsidRPr="00DD48DA">
              <w:t>tanggal_pengajuan_pembelian</w:t>
            </w:r>
            <w:proofErr w:type="spellEnd"/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E91C" w14:textId="0B6C99F2" w:rsidR="005B53FC" w:rsidRDefault="00DD48DA" w:rsidP="00532832">
            <w:pPr>
              <w:spacing w:line="360" w:lineRule="auto"/>
              <w:jc w:val="center"/>
            </w:pPr>
            <w:r>
              <w:t>datetime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CC072" w14:textId="44E43C6F" w:rsidR="005B53FC" w:rsidRDefault="005B53FC" w:rsidP="00532832">
            <w:pPr>
              <w:spacing w:line="360" w:lineRule="auto"/>
              <w:jc w:val="center"/>
            </w:pPr>
          </w:p>
        </w:tc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FB732" w14:textId="0CF3D391" w:rsidR="005B53FC" w:rsidRDefault="005B53FC" w:rsidP="00532832">
            <w:pPr>
              <w:spacing w:line="360" w:lineRule="auto"/>
              <w:jc w:val="center"/>
            </w:pPr>
          </w:p>
        </w:tc>
      </w:tr>
      <w:tr w:rsidR="005B53FC" w14:paraId="4A52A07A" w14:textId="77777777" w:rsidTr="00DD48DA">
        <w:tc>
          <w:tcPr>
            <w:tcW w:w="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EFC52" w14:textId="77777777" w:rsidR="005B53FC" w:rsidRDefault="005B53FC" w:rsidP="00532832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3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2A55C" w14:textId="11CCE76E" w:rsidR="005B53FC" w:rsidRDefault="00DD48DA" w:rsidP="00532832">
            <w:pPr>
              <w:spacing w:line="360" w:lineRule="auto"/>
            </w:pPr>
            <w:proofErr w:type="spellStart"/>
            <w:r w:rsidRPr="00DD48DA">
              <w:t>tanggal_penerimaan_pembelian</w:t>
            </w:r>
            <w:proofErr w:type="spellEnd"/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EB6E1" w14:textId="776BE7AE" w:rsidR="005B53FC" w:rsidRDefault="00DD48DA" w:rsidP="00532832">
            <w:pPr>
              <w:spacing w:line="360" w:lineRule="auto"/>
              <w:jc w:val="center"/>
            </w:pPr>
            <w:r>
              <w:t>datetime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AA457" w14:textId="333427F6" w:rsidR="005B53FC" w:rsidRDefault="005B53FC" w:rsidP="00532832">
            <w:pPr>
              <w:spacing w:line="360" w:lineRule="auto"/>
              <w:jc w:val="center"/>
            </w:pPr>
          </w:p>
        </w:tc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65D6" w14:textId="01080BF1" w:rsidR="005B53FC" w:rsidRDefault="005B53FC" w:rsidP="00532832">
            <w:pPr>
              <w:spacing w:line="360" w:lineRule="auto"/>
              <w:jc w:val="center"/>
            </w:pPr>
          </w:p>
        </w:tc>
      </w:tr>
      <w:tr w:rsidR="005B53FC" w14:paraId="22BD6AD5" w14:textId="77777777" w:rsidTr="00DD48DA">
        <w:tc>
          <w:tcPr>
            <w:tcW w:w="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34B13" w14:textId="77777777" w:rsidR="005B53FC" w:rsidRDefault="005B53FC" w:rsidP="00532832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3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4012D" w14:textId="044EAA30" w:rsidR="005B53FC" w:rsidRDefault="00DD48DA" w:rsidP="00CC574F">
            <w:pPr>
              <w:spacing w:line="360" w:lineRule="auto"/>
            </w:pPr>
            <w:proofErr w:type="spellStart"/>
            <w:r w:rsidRPr="00DD48DA">
              <w:t>total_pby_pembelian</w:t>
            </w:r>
            <w:proofErr w:type="spellEnd"/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DFD0F" w14:textId="2CB23011" w:rsidR="005B53FC" w:rsidRDefault="00CC574F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1D688" w14:textId="06D7CBBF" w:rsidR="005B53FC" w:rsidRDefault="005B53FC" w:rsidP="00532832">
            <w:pPr>
              <w:spacing w:line="360" w:lineRule="auto"/>
              <w:jc w:val="center"/>
            </w:pPr>
          </w:p>
        </w:tc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FEE15" w14:textId="77777777" w:rsidR="005B53FC" w:rsidRDefault="005B53FC" w:rsidP="00532832">
            <w:pPr>
              <w:spacing w:line="360" w:lineRule="auto"/>
              <w:jc w:val="center"/>
            </w:pPr>
          </w:p>
        </w:tc>
      </w:tr>
      <w:tr w:rsidR="00CC574F" w14:paraId="2D4BA87E" w14:textId="77777777" w:rsidTr="00DD48DA">
        <w:tc>
          <w:tcPr>
            <w:tcW w:w="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B8F10A" w14:textId="710CDECE" w:rsidR="00CC574F" w:rsidRDefault="00CC574F" w:rsidP="00532832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3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3D610" w14:textId="05158EFC" w:rsidR="00CC574F" w:rsidRPr="00A04668" w:rsidRDefault="00DD48DA" w:rsidP="00532832">
            <w:pPr>
              <w:spacing w:line="360" w:lineRule="auto"/>
            </w:pPr>
            <w:proofErr w:type="spellStart"/>
            <w:r w:rsidRPr="00DD48DA">
              <w:t>bukti_pby_pembelian</w:t>
            </w:r>
            <w:proofErr w:type="spellEnd"/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7FDF3" w14:textId="0EE20E33" w:rsidR="00CC574F" w:rsidRDefault="00DD48DA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640D2" w14:textId="26260A04" w:rsidR="00CC574F" w:rsidRDefault="00DD48DA" w:rsidP="00532832">
            <w:pPr>
              <w:spacing w:line="360" w:lineRule="auto"/>
              <w:jc w:val="center"/>
            </w:pPr>
            <w:r>
              <w:t>255</w:t>
            </w:r>
          </w:p>
        </w:tc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1A7B4" w14:textId="77777777" w:rsidR="00CC574F" w:rsidRDefault="00CC574F" w:rsidP="00532832">
            <w:pPr>
              <w:spacing w:line="360" w:lineRule="auto"/>
              <w:jc w:val="center"/>
            </w:pPr>
          </w:p>
        </w:tc>
      </w:tr>
      <w:tr w:rsidR="00CC574F" w14:paraId="7986E606" w14:textId="77777777" w:rsidTr="00DD48DA">
        <w:tc>
          <w:tcPr>
            <w:tcW w:w="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BA63E" w14:textId="15CC724F" w:rsidR="00CC574F" w:rsidRDefault="00CC574F" w:rsidP="00532832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3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56267" w14:textId="005DC84C" w:rsidR="00CC574F" w:rsidRPr="00A04668" w:rsidRDefault="00DD48DA" w:rsidP="00532832">
            <w:pPr>
              <w:spacing w:line="360" w:lineRule="auto"/>
            </w:pPr>
            <w:proofErr w:type="spellStart"/>
            <w:r w:rsidRPr="00DD48DA">
              <w:t>status_pby_pembelian</w:t>
            </w:r>
            <w:proofErr w:type="spellEnd"/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CE701" w14:textId="5B52A624" w:rsidR="00CC574F" w:rsidRDefault="00DD48DA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6E630" w14:textId="6A97EF15" w:rsidR="00CC574F" w:rsidRDefault="00DD48DA" w:rsidP="00532832">
            <w:pPr>
              <w:spacing w:line="360" w:lineRule="auto"/>
              <w:jc w:val="center"/>
            </w:pPr>
            <w:r>
              <w:t>20</w:t>
            </w:r>
          </w:p>
        </w:tc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9643B" w14:textId="77777777" w:rsidR="00CC574F" w:rsidRDefault="00CC574F" w:rsidP="00532832">
            <w:pPr>
              <w:spacing w:line="360" w:lineRule="auto"/>
              <w:jc w:val="center"/>
            </w:pPr>
          </w:p>
        </w:tc>
      </w:tr>
      <w:tr w:rsidR="00CC574F" w14:paraId="4D8022E9" w14:textId="77777777" w:rsidTr="00DD48DA">
        <w:tc>
          <w:tcPr>
            <w:tcW w:w="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37608" w14:textId="5F4A02B6" w:rsidR="00CC574F" w:rsidRDefault="00CC574F" w:rsidP="00532832">
            <w:pPr>
              <w:spacing w:line="360" w:lineRule="auto"/>
              <w:jc w:val="center"/>
            </w:pPr>
            <w:r>
              <w:t>9</w:t>
            </w:r>
          </w:p>
        </w:tc>
        <w:tc>
          <w:tcPr>
            <w:tcW w:w="3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3E281" w14:textId="43A8DD9C" w:rsidR="00CC574F" w:rsidRPr="00A04668" w:rsidRDefault="00DD48DA" w:rsidP="00532832">
            <w:pPr>
              <w:spacing w:line="360" w:lineRule="auto"/>
            </w:pPr>
            <w:proofErr w:type="spellStart"/>
            <w:r w:rsidRPr="00DD48DA">
              <w:t>keterangan_pembelian</w:t>
            </w:r>
            <w:proofErr w:type="spellEnd"/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4148" w14:textId="0EDF615E" w:rsidR="00CC574F" w:rsidRDefault="00DD48DA" w:rsidP="00532832">
            <w:pPr>
              <w:spacing w:line="360" w:lineRule="auto"/>
              <w:jc w:val="center"/>
            </w:pPr>
            <w:r>
              <w:t>text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65FDE" w14:textId="77777777" w:rsidR="00CC574F" w:rsidRDefault="00CC574F" w:rsidP="00532832">
            <w:pPr>
              <w:spacing w:line="360" w:lineRule="auto"/>
              <w:jc w:val="center"/>
            </w:pPr>
          </w:p>
        </w:tc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89319" w14:textId="77777777" w:rsidR="00CC574F" w:rsidRDefault="00CC574F" w:rsidP="00532832">
            <w:pPr>
              <w:spacing w:line="360" w:lineRule="auto"/>
              <w:jc w:val="center"/>
            </w:pPr>
          </w:p>
        </w:tc>
      </w:tr>
      <w:tr w:rsidR="00CC574F" w14:paraId="5A85D43C" w14:textId="77777777" w:rsidTr="00DD48DA">
        <w:tc>
          <w:tcPr>
            <w:tcW w:w="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83629" w14:textId="6019BBFE" w:rsidR="00CC574F" w:rsidRDefault="00CC574F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3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2A3DA" w14:textId="0C1E2868" w:rsidR="00CC574F" w:rsidRPr="00A04668" w:rsidRDefault="00DD48DA" w:rsidP="00532832">
            <w:pPr>
              <w:spacing w:line="360" w:lineRule="auto"/>
            </w:pPr>
            <w:proofErr w:type="spellStart"/>
            <w:r w:rsidRPr="00DD48DA">
              <w:t>status_pembelian</w:t>
            </w:r>
            <w:proofErr w:type="spellEnd"/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4BDAF" w14:textId="6792F8D1" w:rsidR="00CC574F" w:rsidRDefault="00DD48DA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4DB419" w14:textId="0290BD34" w:rsidR="00CC574F" w:rsidRDefault="00DD48DA" w:rsidP="00532832">
            <w:pPr>
              <w:spacing w:line="360" w:lineRule="auto"/>
              <w:jc w:val="center"/>
            </w:pPr>
            <w:r>
              <w:t>20</w:t>
            </w:r>
          </w:p>
        </w:tc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2EE8A" w14:textId="77777777" w:rsidR="00CC574F" w:rsidRDefault="00CC574F" w:rsidP="00532832">
            <w:pPr>
              <w:spacing w:line="360" w:lineRule="auto"/>
              <w:jc w:val="center"/>
            </w:pPr>
          </w:p>
        </w:tc>
      </w:tr>
    </w:tbl>
    <w:p w14:paraId="4FDCB862" w14:textId="77777777" w:rsidR="005B53FC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szCs w:val="22"/>
          <w:lang w:eastAsia="en-US"/>
        </w:rPr>
      </w:pPr>
    </w:p>
    <w:p w14:paraId="619A6B08" w14:textId="6AFFDF66" w:rsidR="005B53FC" w:rsidRPr="008707F1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8707F1">
        <w:rPr>
          <w:rFonts w:ascii="Times New Roman" w:hAnsi="Times New Roman" w:cs="Times New Roman"/>
        </w:rPr>
        <w:t xml:space="preserve">Tabel </w:t>
      </w:r>
      <w:proofErr w:type="spellStart"/>
      <w:r w:rsidR="00DD48DA">
        <w:rPr>
          <w:rFonts w:ascii="Times New Roman" w:hAnsi="Times New Roman" w:cs="Times New Roman"/>
          <w:lang w:val="en-US"/>
        </w:rPr>
        <w:t>Penawaran</w:t>
      </w:r>
      <w:proofErr w:type="spellEnd"/>
    </w:p>
    <w:p w14:paraId="7C08ED2A" w14:textId="22329190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/>
        </w:rPr>
        <w:t xml:space="preserve">Nama </w:t>
      </w:r>
      <w:proofErr w:type="spellStart"/>
      <w:r>
        <w:rPr>
          <w:rFonts w:ascii="Times New Roman" w:hAnsi="Times New Roman" w:cs="Times New Roman"/>
        </w:rPr>
        <w:t>File</w:t>
      </w:r>
      <w:proofErr w:type="spellEnd"/>
      <w:r>
        <w:rPr>
          <w:rFonts w:ascii="Times New Roman" w:hAnsi="Times New Roman" w:cs="Times New Roman"/>
        </w:rPr>
        <w:t>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DD48DA">
        <w:rPr>
          <w:rFonts w:ascii="Times New Roman" w:hAnsi="Times New Roman" w:cs="Times New Roman"/>
          <w:lang w:val="en-GB"/>
        </w:rPr>
        <w:t>penawaran</w:t>
      </w:r>
      <w:proofErr w:type="spellEnd"/>
    </w:p>
    <w:p w14:paraId="7D7F6D99" w14:textId="6388A74E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proofErr w:type="spellStart"/>
      <w:r>
        <w:rPr>
          <w:rFonts w:ascii="Times New Roman" w:hAnsi="Times New Roman" w:cs="Times New Roman"/>
        </w:rPr>
        <w:t>Primary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y</w:t>
      </w:r>
      <w:proofErr w:type="spellEnd"/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GB"/>
        </w:rPr>
        <w:t>kode_</w:t>
      </w:r>
      <w:r w:rsidR="00DD48DA">
        <w:rPr>
          <w:rFonts w:ascii="Times New Roman" w:hAnsi="Times New Roman" w:cs="Times New Roman"/>
          <w:lang w:val="en-GB"/>
        </w:rPr>
        <w:t>penawaran</w:t>
      </w:r>
      <w:proofErr w:type="spellEnd"/>
    </w:p>
    <w:p w14:paraId="1C9C84D7" w14:textId="53B097C5" w:rsidR="005B53FC" w:rsidRDefault="005B53FC" w:rsidP="005B53FC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Struktur</w:t>
      </w:r>
      <w:proofErr w:type="spellEnd"/>
      <w:r>
        <w:t xml:space="preserve"> Data </w:t>
      </w:r>
      <w:proofErr w:type="spellStart"/>
      <w:r w:rsidR="00244FBC">
        <w:rPr>
          <w:lang w:val="en-US"/>
        </w:rPr>
        <w:t>Penawaran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45"/>
        <w:gridCol w:w="2309"/>
        <w:gridCol w:w="1606"/>
        <w:gridCol w:w="1865"/>
        <w:gridCol w:w="1602"/>
      </w:tblGrid>
      <w:tr w:rsidR="00CC574F" w14:paraId="5CDC4B42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0D96D3" w14:textId="77777777" w:rsidR="00CC574F" w:rsidRDefault="00CC574F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01343" w14:textId="77777777" w:rsidR="00CC574F" w:rsidRDefault="00CC574F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FDFC9" w14:textId="77777777" w:rsidR="00CC574F" w:rsidRDefault="00CC574F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8F1D2" w14:textId="77777777" w:rsidR="00CC574F" w:rsidRDefault="00CC574F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1C9EC" w14:textId="77777777" w:rsidR="00CC574F" w:rsidRDefault="00CC574F" w:rsidP="008F6675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CC574F" w14:paraId="06CE80E1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00BBB" w14:textId="77777777" w:rsidR="00CC574F" w:rsidRDefault="00CC574F" w:rsidP="008F6675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EB5DC" w14:textId="039B646B" w:rsidR="00CC574F" w:rsidRDefault="00DD48DA" w:rsidP="008F6675">
            <w:pPr>
              <w:spacing w:line="360" w:lineRule="auto"/>
            </w:pPr>
            <w:proofErr w:type="spellStart"/>
            <w:r w:rsidRPr="00DD48DA">
              <w:t>kode_penawaran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63AA38" w14:textId="27246559" w:rsidR="00CC574F" w:rsidRDefault="00CC574F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5CC08" w14:textId="1DDBBC7B" w:rsidR="00CC574F" w:rsidRDefault="007429D7" w:rsidP="008F6675">
            <w:pPr>
              <w:spacing w:line="360" w:lineRule="auto"/>
              <w:jc w:val="center"/>
            </w:pPr>
            <w:r>
              <w:t>5</w:t>
            </w:r>
            <w:r w:rsidR="00CC574F">
              <w:t>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F136C1" w14:textId="77777777" w:rsidR="00CC574F" w:rsidRPr="00B441DC" w:rsidRDefault="00CC574F" w:rsidP="008F6675">
            <w:pPr>
              <w:spacing w:line="360" w:lineRule="auto"/>
              <w:jc w:val="center"/>
              <w:rPr>
                <w:bCs/>
              </w:rPr>
            </w:pPr>
            <w:proofErr w:type="spellStart"/>
            <w:r w:rsidRPr="00B441DC">
              <w:rPr>
                <w:bCs/>
              </w:rPr>
              <w:t>Primary_Key</w:t>
            </w:r>
            <w:proofErr w:type="spellEnd"/>
          </w:p>
        </w:tc>
      </w:tr>
      <w:tr w:rsidR="00CC574F" w14:paraId="42AAC958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32E778" w14:textId="77777777" w:rsidR="00CC574F" w:rsidRDefault="00CC574F" w:rsidP="008F6675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6B51F" w14:textId="4248A599" w:rsidR="00CC574F" w:rsidRDefault="00DD48DA" w:rsidP="008F6675">
            <w:pPr>
              <w:spacing w:line="360" w:lineRule="auto"/>
            </w:pPr>
            <w:proofErr w:type="spellStart"/>
            <w:r w:rsidRPr="00DD48DA">
              <w:t>id_distributor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F2786" w14:textId="3F9E5986" w:rsidR="00CC574F" w:rsidRDefault="007429D7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C218A" w14:textId="07D73D7F" w:rsidR="00CC574F" w:rsidRDefault="007429D7" w:rsidP="008F6675">
            <w:pPr>
              <w:spacing w:line="360" w:lineRule="auto"/>
              <w:jc w:val="center"/>
            </w:pPr>
            <w:r>
              <w:t>5</w:t>
            </w:r>
            <w:r w:rsidR="00CC574F">
              <w:t>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F674D" w14:textId="77777777" w:rsidR="00CC574F" w:rsidRPr="00B441DC" w:rsidRDefault="00CC574F" w:rsidP="008F6675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Foreign Key</w:t>
            </w:r>
          </w:p>
        </w:tc>
      </w:tr>
      <w:tr w:rsidR="00CC574F" w14:paraId="0FAF6F49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AFCAD" w14:textId="77777777" w:rsidR="00CC574F" w:rsidRDefault="00CC574F" w:rsidP="008F6675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C4C2B" w14:textId="4C97BF68" w:rsidR="00CC574F" w:rsidRPr="00B441DC" w:rsidRDefault="00DD48DA" w:rsidP="008F6675">
            <w:pPr>
              <w:spacing w:line="360" w:lineRule="auto"/>
            </w:pPr>
            <w:proofErr w:type="spellStart"/>
            <w:r w:rsidRPr="00DD48DA">
              <w:t>nama_penawaran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C2E6DC" w14:textId="02D6367B" w:rsidR="00CC574F" w:rsidRDefault="00CC574F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F6C93" w14:textId="3DCE7435" w:rsidR="00CC574F" w:rsidRDefault="007429D7" w:rsidP="008F6675">
            <w:pPr>
              <w:spacing w:line="360" w:lineRule="auto"/>
              <w:jc w:val="center"/>
            </w:pPr>
            <w:r>
              <w:t>5</w:t>
            </w:r>
            <w:r w:rsidR="00CC574F">
              <w:t>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51766" w14:textId="79C6B6CC" w:rsidR="00CC574F" w:rsidRDefault="00CC574F" w:rsidP="008F6675">
            <w:pPr>
              <w:spacing w:line="360" w:lineRule="auto"/>
              <w:jc w:val="center"/>
            </w:pPr>
          </w:p>
        </w:tc>
      </w:tr>
      <w:tr w:rsidR="00CC574F" w14:paraId="6D6B057D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D0515" w14:textId="77777777" w:rsidR="00CC574F" w:rsidRDefault="00CC574F" w:rsidP="008F6675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8CDFF" w14:textId="379554BA" w:rsidR="00CC574F" w:rsidRDefault="00DD48DA" w:rsidP="008F6675">
            <w:pPr>
              <w:spacing w:line="360" w:lineRule="auto"/>
            </w:pPr>
            <w:proofErr w:type="spellStart"/>
            <w:r w:rsidRPr="00DD48DA">
              <w:t>tanggal_penawaran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38189" w14:textId="28BF427F" w:rsidR="00CC574F" w:rsidRDefault="007429D7" w:rsidP="008F6675">
            <w:pPr>
              <w:spacing w:line="360" w:lineRule="auto"/>
              <w:jc w:val="center"/>
            </w:pPr>
            <w:r>
              <w:t>datetime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D2CB4" w14:textId="07BF2EE9" w:rsidR="00CC574F" w:rsidRDefault="00CC574F" w:rsidP="008F6675">
            <w:pPr>
              <w:spacing w:line="360" w:lineRule="auto"/>
              <w:jc w:val="center"/>
            </w:pP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8B740" w14:textId="575FA1ED" w:rsidR="00CC574F" w:rsidRDefault="00CC574F" w:rsidP="008F6675">
            <w:pPr>
              <w:spacing w:line="360" w:lineRule="auto"/>
              <w:jc w:val="center"/>
            </w:pPr>
          </w:p>
        </w:tc>
      </w:tr>
      <w:tr w:rsidR="00CC574F" w14:paraId="3A251239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E7430" w14:textId="77777777" w:rsidR="00CC574F" w:rsidRDefault="00CC574F" w:rsidP="008F6675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C1EF1" w14:textId="455B4E0F" w:rsidR="00CC574F" w:rsidRDefault="00DD48DA" w:rsidP="008F6675">
            <w:pPr>
              <w:spacing w:line="360" w:lineRule="auto"/>
            </w:pPr>
            <w:proofErr w:type="spellStart"/>
            <w:r w:rsidRPr="00DD48DA">
              <w:t>berkas_penawaran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BE4A9" w14:textId="3BD5AEBA" w:rsidR="00CC574F" w:rsidRDefault="00CC574F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FEA74" w14:textId="1CE3D9C4" w:rsidR="00CC574F" w:rsidRDefault="007429D7" w:rsidP="008F6675">
            <w:pPr>
              <w:spacing w:line="360" w:lineRule="auto"/>
              <w:jc w:val="center"/>
            </w:pPr>
            <w:r>
              <w:t>255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253C8" w14:textId="0AD3D7A5" w:rsidR="00CC574F" w:rsidRDefault="00CC574F" w:rsidP="008F6675">
            <w:pPr>
              <w:spacing w:line="360" w:lineRule="auto"/>
              <w:jc w:val="center"/>
            </w:pPr>
          </w:p>
        </w:tc>
      </w:tr>
      <w:tr w:rsidR="00CC574F" w14:paraId="5FE1489E" w14:textId="77777777" w:rsidTr="00CC574F">
        <w:tc>
          <w:tcPr>
            <w:tcW w:w="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8E422" w14:textId="77777777" w:rsidR="00CC574F" w:rsidRDefault="00CC574F" w:rsidP="008F6675">
            <w:pPr>
              <w:spacing w:line="360" w:lineRule="auto"/>
              <w:jc w:val="center"/>
            </w:pPr>
            <w:r>
              <w:lastRenderedPageBreak/>
              <w:t>6</w:t>
            </w:r>
          </w:p>
        </w:tc>
        <w:tc>
          <w:tcPr>
            <w:tcW w:w="23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4B483" w14:textId="758E0260" w:rsidR="00CC574F" w:rsidRDefault="00DD48DA" w:rsidP="008F6675">
            <w:pPr>
              <w:spacing w:line="360" w:lineRule="auto"/>
            </w:pPr>
            <w:proofErr w:type="spellStart"/>
            <w:r w:rsidRPr="00DD48DA">
              <w:t>status_penawaran</w:t>
            </w:r>
            <w:proofErr w:type="spellEnd"/>
          </w:p>
        </w:tc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DB5FF" w14:textId="5EE9F61D" w:rsidR="00CC574F" w:rsidRDefault="00CC574F" w:rsidP="008F6675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BB826" w14:textId="6C25EBDF" w:rsidR="00CC574F" w:rsidRDefault="00CC574F" w:rsidP="008F6675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472B3" w14:textId="77777777" w:rsidR="00CC574F" w:rsidRDefault="00CC574F" w:rsidP="008F6675">
            <w:pPr>
              <w:spacing w:line="360" w:lineRule="auto"/>
              <w:jc w:val="center"/>
            </w:pPr>
          </w:p>
        </w:tc>
      </w:tr>
    </w:tbl>
    <w:p w14:paraId="3EC702C5" w14:textId="77777777" w:rsidR="005B53FC" w:rsidRDefault="005B53FC" w:rsidP="005B53FC">
      <w:pPr>
        <w:rPr>
          <w:lang w:val="en-US"/>
        </w:rPr>
      </w:pPr>
    </w:p>
    <w:p w14:paraId="73C21881" w14:textId="77777777" w:rsidR="005B53FC" w:rsidRDefault="005B53FC" w:rsidP="005B53FC">
      <w:pPr>
        <w:rPr>
          <w:lang w:val="en-US"/>
        </w:rPr>
      </w:pPr>
    </w:p>
    <w:p w14:paraId="7832FE00" w14:textId="4257F441" w:rsidR="005B53FC" w:rsidRPr="00A04668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A04668">
        <w:rPr>
          <w:rFonts w:ascii="Times New Roman" w:hAnsi="Times New Roman" w:cs="Times New Roman"/>
        </w:rPr>
        <w:t xml:space="preserve">Tabel </w:t>
      </w:r>
      <w:proofErr w:type="spellStart"/>
      <w:r w:rsidR="007429D7">
        <w:rPr>
          <w:rFonts w:ascii="Times New Roman" w:hAnsi="Times New Roman" w:cs="Times New Roman"/>
          <w:lang w:val="en-US"/>
        </w:rPr>
        <w:t>Penjualan</w:t>
      </w:r>
      <w:proofErr w:type="spellEnd"/>
    </w:p>
    <w:p w14:paraId="574750FE" w14:textId="73666F81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 xml:space="preserve">Nama </w:t>
      </w:r>
      <w:proofErr w:type="spellStart"/>
      <w:r>
        <w:rPr>
          <w:rFonts w:ascii="Times New Roman" w:hAnsi="Times New Roman" w:cs="Times New Roman"/>
        </w:rPr>
        <w:t>File</w:t>
      </w:r>
      <w:proofErr w:type="spellEnd"/>
      <w:r>
        <w:rPr>
          <w:rFonts w:ascii="Times New Roman" w:hAnsi="Times New Roman" w:cs="Times New Roman"/>
        </w:rPr>
        <w:t>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7429D7">
        <w:rPr>
          <w:rFonts w:ascii="Times New Roman" w:hAnsi="Times New Roman" w:cs="Times New Roman"/>
          <w:lang w:val="en-US"/>
        </w:rPr>
        <w:t>penjualan</w:t>
      </w:r>
      <w:proofErr w:type="spellEnd"/>
    </w:p>
    <w:p w14:paraId="65FAF803" w14:textId="48E6151B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proofErr w:type="spellStart"/>
      <w:r>
        <w:rPr>
          <w:rFonts w:ascii="Times New Roman" w:hAnsi="Times New Roman" w:cs="Times New Roman"/>
        </w:rPr>
        <w:t>Primary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y</w:t>
      </w:r>
      <w:proofErr w:type="spellEnd"/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GB"/>
        </w:rPr>
        <w:t>kode_</w:t>
      </w:r>
      <w:r w:rsidR="007429D7">
        <w:rPr>
          <w:rFonts w:ascii="Times New Roman" w:hAnsi="Times New Roman" w:cs="Times New Roman"/>
          <w:lang w:val="en-GB"/>
        </w:rPr>
        <w:t>penjualan</w:t>
      </w:r>
      <w:proofErr w:type="spellEnd"/>
    </w:p>
    <w:p w14:paraId="68097FD3" w14:textId="10E989AD" w:rsidR="005B53FC" w:rsidRDefault="005B53FC" w:rsidP="005B53FC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Struktur</w:t>
      </w:r>
      <w:proofErr w:type="spellEnd"/>
      <w:r>
        <w:t xml:space="preserve"> Data </w:t>
      </w:r>
      <w:proofErr w:type="spellStart"/>
      <w:r w:rsidR="00B93AD4">
        <w:t>Penjualan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46"/>
        <w:gridCol w:w="2322"/>
        <w:gridCol w:w="1608"/>
        <w:gridCol w:w="1851"/>
        <w:gridCol w:w="1600"/>
      </w:tblGrid>
      <w:tr w:rsidR="005B53FC" w14:paraId="287EBAF1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79C1B4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9007E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49D0B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97C7A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5900C1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3BE44672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D66653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04F86" w14:textId="1ECB00BC" w:rsidR="005B53FC" w:rsidRDefault="007429D7" w:rsidP="00532832">
            <w:pPr>
              <w:spacing w:line="360" w:lineRule="auto"/>
            </w:pPr>
            <w:proofErr w:type="spellStart"/>
            <w:r w:rsidRPr="007429D7">
              <w:t>kode_penjual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7AB8F" w14:textId="27411746" w:rsidR="005B53FC" w:rsidRDefault="007429D7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D6BA8" w14:textId="317A5A60" w:rsidR="005B53FC" w:rsidRDefault="007429D7" w:rsidP="00532832">
            <w:pPr>
              <w:spacing w:line="360" w:lineRule="auto"/>
              <w:jc w:val="center"/>
            </w:pPr>
            <w:r>
              <w:t>5</w:t>
            </w:r>
            <w:r w:rsidR="00CC574F">
              <w:t>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7FCA6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proofErr w:type="spellStart"/>
            <w:r w:rsidRPr="00B441DC">
              <w:rPr>
                <w:bCs/>
              </w:rPr>
              <w:t>Primary_Key</w:t>
            </w:r>
            <w:proofErr w:type="spellEnd"/>
          </w:p>
        </w:tc>
      </w:tr>
      <w:tr w:rsidR="00244FBC" w14:paraId="2C8CD8DF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FF254" w14:textId="3268A374" w:rsidR="00244FBC" w:rsidRDefault="00244FBC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05F00" w14:textId="5361540F" w:rsidR="00244FBC" w:rsidRPr="007429D7" w:rsidRDefault="00244FBC" w:rsidP="00532832">
            <w:pPr>
              <w:spacing w:line="360" w:lineRule="auto"/>
            </w:pPr>
            <w:proofErr w:type="spellStart"/>
            <w:r>
              <w:t>id_karyaw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95EB6" w14:textId="4C3126C3" w:rsidR="00244FBC" w:rsidRDefault="00244FBC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3528B" w14:textId="2D8F6715" w:rsidR="00244FBC" w:rsidRDefault="00244FBC" w:rsidP="00532832">
            <w:pPr>
              <w:spacing w:line="360" w:lineRule="auto"/>
              <w:jc w:val="center"/>
            </w:pPr>
            <w:r>
              <w:t>19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283F2" w14:textId="3CAB718E" w:rsidR="00244FBC" w:rsidRPr="00B441DC" w:rsidRDefault="00244FBC" w:rsidP="00532832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Foreign Key</w:t>
            </w:r>
          </w:p>
        </w:tc>
      </w:tr>
      <w:tr w:rsidR="005B53FC" w14:paraId="57AAD259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F4A99" w14:textId="5EE58D1A" w:rsidR="005B53FC" w:rsidRDefault="00244FBC" w:rsidP="00532832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D987D" w14:textId="5F75E248" w:rsidR="005B53FC" w:rsidRDefault="007429D7" w:rsidP="00532832">
            <w:pPr>
              <w:spacing w:line="360" w:lineRule="auto"/>
            </w:pPr>
            <w:proofErr w:type="spellStart"/>
            <w:r w:rsidRPr="007429D7">
              <w:t>nama_penjual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1FC322" w14:textId="6BF62697" w:rsidR="005B53FC" w:rsidRDefault="00CC574F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DD361" w14:textId="64A15B19" w:rsidR="005B53FC" w:rsidRDefault="00CC574F" w:rsidP="00532832">
            <w:pPr>
              <w:spacing w:line="360" w:lineRule="auto"/>
              <w:jc w:val="center"/>
            </w:pPr>
            <w:r>
              <w:t>3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31CF6" w14:textId="6DA396ED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7429D7" w14:paraId="449AFC2D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FEEBF" w14:textId="10DEC595" w:rsidR="007429D7" w:rsidRDefault="00244FBC" w:rsidP="00532832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71CB6" w14:textId="3DE41FBD" w:rsidR="007429D7" w:rsidRPr="007429D7" w:rsidRDefault="007429D7" w:rsidP="00532832">
            <w:pPr>
              <w:spacing w:line="360" w:lineRule="auto"/>
            </w:pPr>
            <w:proofErr w:type="spellStart"/>
            <w:r w:rsidRPr="007429D7">
              <w:t>tanggal_penjual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52763" w14:textId="2D1126A4" w:rsidR="007429D7" w:rsidRDefault="007429D7" w:rsidP="00532832">
            <w:pPr>
              <w:spacing w:line="360" w:lineRule="auto"/>
              <w:jc w:val="center"/>
            </w:pPr>
            <w:r>
              <w:t>datetime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506CA" w14:textId="77777777" w:rsidR="007429D7" w:rsidRDefault="007429D7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236BF" w14:textId="77777777" w:rsidR="007429D7" w:rsidRPr="00B441DC" w:rsidRDefault="007429D7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7429D7" w14:paraId="1AB67527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92C6F" w14:textId="5CD3B1E0" w:rsidR="007429D7" w:rsidRDefault="00244FBC" w:rsidP="00532832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A48E3" w14:textId="7A745F75" w:rsidR="007429D7" w:rsidRPr="007429D7" w:rsidRDefault="007429D7" w:rsidP="00532832">
            <w:pPr>
              <w:spacing w:line="360" w:lineRule="auto"/>
            </w:pPr>
            <w:proofErr w:type="spellStart"/>
            <w:r w:rsidRPr="007429D7">
              <w:t>cash_penjual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AE68A" w14:textId="0835A6DE" w:rsidR="007429D7" w:rsidRDefault="007429D7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AE6D8" w14:textId="77777777" w:rsidR="007429D7" w:rsidRDefault="007429D7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6B47A" w14:textId="77777777" w:rsidR="007429D7" w:rsidRPr="00B441DC" w:rsidRDefault="007429D7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7429D7" w14:paraId="4578D742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E0F30" w14:textId="196C2B04" w:rsidR="007429D7" w:rsidRDefault="00244FBC" w:rsidP="00532832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98039" w14:textId="2775D21E" w:rsidR="007429D7" w:rsidRPr="007429D7" w:rsidRDefault="007429D7" w:rsidP="00532832">
            <w:pPr>
              <w:spacing w:line="360" w:lineRule="auto"/>
            </w:pPr>
            <w:proofErr w:type="spellStart"/>
            <w:r w:rsidRPr="007429D7">
              <w:t>total_</w:t>
            </w:r>
            <w:r>
              <w:t>pby_</w:t>
            </w:r>
            <w:r w:rsidRPr="007429D7">
              <w:t>penjual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8F81A" w14:textId="086CBFD8" w:rsidR="007429D7" w:rsidRDefault="007429D7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2DEC7" w14:textId="77777777" w:rsidR="007429D7" w:rsidRDefault="007429D7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95042" w14:textId="77777777" w:rsidR="007429D7" w:rsidRPr="00B441DC" w:rsidRDefault="007429D7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7429D7" w14:paraId="0631590D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6CC4D" w14:textId="5377A767" w:rsidR="007429D7" w:rsidRDefault="00244FBC" w:rsidP="00532832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89131" w14:textId="0A7B54A9" w:rsidR="007429D7" w:rsidRPr="007429D7" w:rsidRDefault="007429D7" w:rsidP="00532832">
            <w:pPr>
              <w:spacing w:line="360" w:lineRule="auto"/>
            </w:pPr>
            <w:proofErr w:type="spellStart"/>
            <w:r w:rsidRPr="007429D7">
              <w:t>keterangan_penjualan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7023C" w14:textId="48332619" w:rsidR="007429D7" w:rsidRDefault="007429D7" w:rsidP="00532832">
            <w:pPr>
              <w:spacing w:line="360" w:lineRule="auto"/>
              <w:jc w:val="center"/>
            </w:pPr>
            <w:r>
              <w:t>tex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D6DF8" w14:textId="77777777" w:rsidR="007429D7" w:rsidRDefault="007429D7" w:rsidP="00532832">
            <w:pPr>
              <w:spacing w:line="360" w:lineRule="auto"/>
              <w:jc w:val="center"/>
            </w:pP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0A971" w14:textId="77777777" w:rsidR="007429D7" w:rsidRPr="00B441DC" w:rsidRDefault="007429D7" w:rsidP="00532832">
            <w:pPr>
              <w:spacing w:line="360" w:lineRule="auto"/>
              <w:jc w:val="center"/>
              <w:rPr>
                <w:bCs/>
              </w:rPr>
            </w:pPr>
          </w:p>
        </w:tc>
      </w:tr>
    </w:tbl>
    <w:p w14:paraId="6D46963C" w14:textId="1650535E" w:rsidR="005B53FC" w:rsidRDefault="005B53FC" w:rsidP="005B53FC">
      <w:pPr>
        <w:rPr>
          <w:lang w:val="en-US"/>
        </w:rPr>
      </w:pPr>
    </w:p>
    <w:p w14:paraId="47FE800C" w14:textId="77777777" w:rsidR="005B53FC" w:rsidRDefault="005B53FC" w:rsidP="005B53FC">
      <w:pPr>
        <w:rPr>
          <w:lang w:val="en-US"/>
        </w:rPr>
      </w:pPr>
    </w:p>
    <w:p w14:paraId="098316C4" w14:textId="490ECC10" w:rsidR="005B53FC" w:rsidRPr="00A04668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A04668">
        <w:rPr>
          <w:rFonts w:ascii="Times New Roman" w:hAnsi="Times New Roman" w:cs="Times New Roman"/>
        </w:rPr>
        <w:t xml:space="preserve">Tabel </w:t>
      </w:r>
      <w:proofErr w:type="spellStart"/>
      <w:r w:rsidR="00FE7199">
        <w:rPr>
          <w:rFonts w:ascii="Times New Roman" w:hAnsi="Times New Roman" w:cs="Times New Roman"/>
          <w:lang w:val="en-US"/>
        </w:rPr>
        <w:t>Produk</w:t>
      </w:r>
      <w:proofErr w:type="spellEnd"/>
    </w:p>
    <w:p w14:paraId="050D1ED8" w14:textId="0AF65A6A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 xml:space="preserve">Nama </w:t>
      </w:r>
      <w:proofErr w:type="spellStart"/>
      <w:r>
        <w:rPr>
          <w:rFonts w:ascii="Times New Roman" w:hAnsi="Times New Roman" w:cs="Times New Roman"/>
        </w:rPr>
        <w:t>File</w:t>
      </w:r>
      <w:proofErr w:type="spellEnd"/>
      <w:r>
        <w:rPr>
          <w:rFonts w:ascii="Times New Roman" w:hAnsi="Times New Roman" w:cs="Times New Roman"/>
        </w:rPr>
        <w:t>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B93AD4">
        <w:rPr>
          <w:rFonts w:ascii="Times New Roman" w:hAnsi="Times New Roman" w:cs="Times New Roman"/>
          <w:lang w:val="en-US"/>
        </w:rPr>
        <w:t>produk</w:t>
      </w:r>
      <w:proofErr w:type="spellEnd"/>
    </w:p>
    <w:p w14:paraId="6364FC70" w14:textId="14768DC2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proofErr w:type="spellStart"/>
      <w:r>
        <w:rPr>
          <w:rFonts w:ascii="Times New Roman" w:hAnsi="Times New Roman" w:cs="Times New Roman"/>
        </w:rPr>
        <w:t>Primary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y</w:t>
      </w:r>
      <w:proofErr w:type="spellEnd"/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GB"/>
        </w:rPr>
        <w:t>kode_</w:t>
      </w:r>
      <w:r w:rsidR="00B93AD4">
        <w:rPr>
          <w:rFonts w:ascii="Times New Roman" w:hAnsi="Times New Roman" w:cs="Times New Roman"/>
          <w:lang w:val="en-GB"/>
        </w:rPr>
        <w:t>produk</w:t>
      </w:r>
      <w:proofErr w:type="spellEnd"/>
    </w:p>
    <w:p w14:paraId="343548D4" w14:textId="194787DF" w:rsidR="005B53FC" w:rsidRDefault="005B53FC" w:rsidP="005B53FC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Struktur</w:t>
      </w:r>
      <w:proofErr w:type="spellEnd"/>
      <w:r>
        <w:t xml:space="preserve"> Data </w:t>
      </w:r>
      <w:proofErr w:type="spellStart"/>
      <w:r w:rsidR="00B93AD4">
        <w:rPr>
          <w:lang w:val="en-US"/>
        </w:rPr>
        <w:t>Produk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"/>
        <w:gridCol w:w="2722"/>
        <w:gridCol w:w="1451"/>
        <w:gridCol w:w="1635"/>
        <w:gridCol w:w="1580"/>
      </w:tblGrid>
      <w:tr w:rsidR="005B53FC" w14:paraId="7C68B9B7" w14:textId="77777777" w:rsidTr="00B93AD4"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7B551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3EF7F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79369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EE66D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AE825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63BA2831" w14:textId="77777777" w:rsidTr="00B93AD4"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A99F6F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64C33" w14:textId="0951AAF6" w:rsidR="005B53FC" w:rsidRDefault="00B93AD4" w:rsidP="00532832">
            <w:pPr>
              <w:spacing w:line="360" w:lineRule="auto"/>
            </w:pPr>
            <w:proofErr w:type="spellStart"/>
            <w:r w:rsidRPr="00B93AD4">
              <w:t>kode_produk</w:t>
            </w:r>
            <w:proofErr w:type="spellEnd"/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B6296D" w14:textId="4260BCD9" w:rsidR="005B53FC" w:rsidRDefault="00B93AD4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601FD4" w14:textId="59BEEA3F" w:rsidR="005B53FC" w:rsidRDefault="00B93AD4" w:rsidP="00532832">
            <w:pPr>
              <w:spacing w:line="360" w:lineRule="auto"/>
              <w:jc w:val="center"/>
            </w:pPr>
            <w:r>
              <w:t>30</w:t>
            </w: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B1CAB3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proofErr w:type="spellStart"/>
            <w:r w:rsidRPr="00B441DC">
              <w:rPr>
                <w:bCs/>
              </w:rPr>
              <w:t>Primary_Key</w:t>
            </w:r>
            <w:proofErr w:type="spellEnd"/>
          </w:p>
        </w:tc>
      </w:tr>
      <w:tr w:rsidR="005B53FC" w14:paraId="0034D30B" w14:textId="77777777" w:rsidTr="00B93AD4"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4C0AE" w14:textId="77777777" w:rsidR="005B53FC" w:rsidRDefault="005B53FC" w:rsidP="00532832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80CE19" w14:textId="39F1A04F" w:rsidR="005B53FC" w:rsidRDefault="00B93AD4" w:rsidP="00532832">
            <w:pPr>
              <w:spacing w:line="360" w:lineRule="auto"/>
            </w:pPr>
            <w:proofErr w:type="spellStart"/>
            <w:r w:rsidRPr="00B93AD4">
              <w:rPr>
                <w:lang w:val="en-US"/>
              </w:rPr>
              <w:t>kode_kategori</w:t>
            </w:r>
            <w:proofErr w:type="spellEnd"/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F445D" w14:textId="78C1E614" w:rsidR="005B53FC" w:rsidRDefault="00F14C8E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E6EDD" w14:textId="70DEE9F5" w:rsidR="005B53FC" w:rsidRDefault="00F14C8E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FEE46" w14:textId="11913CC9" w:rsidR="005B53FC" w:rsidRPr="00B441DC" w:rsidRDefault="00F14C8E" w:rsidP="00532832">
            <w:pPr>
              <w:spacing w:line="360" w:lineRule="auto"/>
              <w:jc w:val="center"/>
              <w:rPr>
                <w:bCs/>
              </w:rPr>
            </w:pPr>
            <w:r w:rsidRPr="00B441DC">
              <w:rPr>
                <w:bCs/>
              </w:rPr>
              <w:t>Foreign Key</w:t>
            </w:r>
          </w:p>
        </w:tc>
      </w:tr>
      <w:tr w:rsidR="00B93AD4" w14:paraId="0E39BEEC" w14:textId="77777777" w:rsidTr="00B93AD4"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5E0D" w14:textId="698B48B7" w:rsidR="00B93AD4" w:rsidRDefault="00B93AD4" w:rsidP="00B93AD4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3DABB" w14:textId="24753EAA" w:rsidR="00B93AD4" w:rsidRDefault="00B93AD4" w:rsidP="00B93AD4">
            <w:pPr>
              <w:spacing w:line="360" w:lineRule="auto"/>
              <w:rPr>
                <w:lang w:val="en-US"/>
              </w:rPr>
            </w:pPr>
            <w:proofErr w:type="spellStart"/>
            <w:r w:rsidRPr="00B93AD4">
              <w:rPr>
                <w:lang w:val="en-US"/>
              </w:rPr>
              <w:t>kode_penawaran</w:t>
            </w:r>
            <w:proofErr w:type="spellEnd"/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B391D" w14:textId="478FB008" w:rsidR="00B93AD4" w:rsidRDefault="00B93AD4" w:rsidP="00B93AD4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AC6B5" w14:textId="4177E6A6" w:rsidR="00B93AD4" w:rsidRDefault="00B93AD4" w:rsidP="00B93AD4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5D7EF" w14:textId="0D796D10" w:rsidR="00B93AD4" w:rsidRPr="00B441DC" w:rsidRDefault="00B93AD4" w:rsidP="00B93AD4">
            <w:pPr>
              <w:spacing w:line="360" w:lineRule="auto"/>
              <w:jc w:val="center"/>
              <w:rPr>
                <w:bCs/>
              </w:rPr>
            </w:pPr>
            <w:r w:rsidRPr="00B33636">
              <w:rPr>
                <w:bCs/>
              </w:rPr>
              <w:t>Foreign Key</w:t>
            </w:r>
          </w:p>
        </w:tc>
      </w:tr>
      <w:tr w:rsidR="00B93AD4" w14:paraId="641AC7D1" w14:textId="77777777" w:rsidTr="00B93AD4"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E2811" w14:textId="1F719549" w:rsidR="00B93AD4" w:rsidRDefault="00B93AD4" w:rsidP="00B93AD4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40731" w14:textId="42D97EB9" w:rsidR="00B93AD4" w:rsidRDefault="00B93AD4" w:rsidP="00B93AD4">
            <w:pPr>
              <w:spacing w:line="360" w:lineRule="auto"/>
              <w:rPr>
                <w:lang w:val="en-US"/>
              </w:rPr>
            </w:pPr>
            <w:proofErr w:type="spellStart"/>
            <w:r w:rsidRPr="00B93AD4">
              <w:rPr>
                <w:lang w:val="en-US"/>
              </w:rPr>
              <w:t>id_distributor</w:t>
            </w:r>
            <w:proofErr w:type="spellEnd"/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4B5AB" w14:textId="648572C9" w:rsidR="00B93AD4" w:rsidRDefault="00B93AD4" w:rsidP="00B93AD4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A5D48" w14:textId="14830594" w:rsidR="00B93AD4" w:rsidRDefault="00B93AD4" w:rsidP="00B93AD4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945E3" w14:textId="0659B344" w:rsidR="00B93AD4" w:rsidRPr="00B441DC" w:rsidRDefault="00B93AD4" w:rsidP="00B93AD4">
            <w:pPr>
              <w:spacing w:line="360" w:lineRule="auto"/>
              <w:jc w:val="center"/>
              <w:rPr>
                <w:bCs/>
              </w:rPr>
            </w:pPr>
            <w:r w:rsidRPr="00B33636">
              <w:rPr>
                <w:bCs/>
              </w:rPr>
              <w:t>Foreign Key</w:t>
            </w:r>
          </w:p>
        </w:tc>
      </w:tr>
      <w:tr w:rsidR="00B93AD4" w14:paraId="775095AF" w14:textId="77777777" w:rsidTr="00B93AD4"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07929" w14:textId="6378CE36" w:rsidR="00B93AD4" w:rsidRDefault="00B93AD4" w:rsidP="00B93AD4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50ABC" w14:textId="13F507CE" w:rsidR="00B93AD4" w:rsidRDefault="00B93AD4" w:rsidP="00B93AD4">
            <w:pPr>
              <w:spacing w:line="360" w:lineRule="auto"/>
              <w:rPr>
                <w:lang w:val="en-US"/>
              </w:rPr>
            </w:pPr>
            <w:proofErr w:type="spellStart"/>
            <w:r w:rsidRPr="00B93AD4">
              <w:rPr>
                <w:lang w:val="en-US"/>
              </w:rPr>
              <w:t>status_penawaran_produk</w:t>
            </w:r>
            <w:proofErr w:type="spellEnd"/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9BD6A" w14:textId="2CAD9429" w:rsidR="00B93AD4" w:rsidRDefault="00B93AD4" w:rsidP="00B93AD4">
            <w:pPr>
              <w:spacing w:line="360" w:lineRule="auto"/>
              <w:jc w:val="center"/>
            </w:pPr>
            <w:r w:rsidRPr="007F718A">
              <w:t>varchar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473A8" w14:textId="346FE96E" w:rsidR="00B93AD4" w:rsidRDefault="00B93AD4" w:rsidP="00B93AD4">
            <w:pPr>
              <w:spacing w:line="360" w:lineRule="auto"/>
              <w:jc w:val="center"/>
            </w:pPr>
            <w:r>
              <w:t>20</w:t>
            </w: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5E075" w14:textId="77777777" w:rsidR="00B93AD4" w:rsidRPr="00B441DC" w:rsidRDefault="00B93AD4" w:rsidP="00B93AD4">
            <w:pPr>
              <w:spacing w:line="360" w:lineRule="auto"/>
              <w:jc w:val="center"/>
              <w:rPr>
                <w:bCs/>
              </w:rPr>
            </w:pPr>
          </w:p>
        </w:tc>
      </w:tr>
      <w:tr w:rsidR="00B93AD4" w14:paraId="7C03FB19" w14:textId="77777777" w:rsidTr="00B93AD4"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0C826" w14:textId="3FC4E717" w:rsidR="00B93AD4" w:rsidRDefault="00B93AD4" w:rsidP="00B93AD4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B1CDE" w14:textId="459871D9" w:rsidR="00B93AD4" w:rsidRDefault="00B93AD4" w:rsidP="00B93AD4">
            <w:pPr>
              <w:spacing w:line="360" w:lineRule="auto"/>
              <w:rPr>
                <w:lang w:val="en-US"/>
              </w:rPr>
            </w:pPr>
            <w:proofErr w:type="spellStart"/>
            <w:r w:rsidRPr="00B93AD4">
              <w:rPr>
                <w:lang w:val="en-US"/>
              </w:rPr>
              <w:t>nama_produk</w:t>
            </w:r>
            <w:proofErr w:type="spellEnd"/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F39ED" w14:textId="695637B5" w:rsidR="00B93AD4" w:rsidRDefault="00B93AD4" w:rsidP="00B93AD4">
            <w:pPr>
              <w:spacing w:line="360" w:lineRule="auto"/>
              <w:jc w:val="center"/>
            </w:pPr>
            <w:r w:rsidRPr="007F718A">
              <w:t>varchar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E2BAA" w14:textId="57092A70" w:rsidR="00B93AD4" w:rsidRDefault="00B93AD4" w:rsidP="00B93AD4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DE841" w14:textId="77777777" w:rsidR="00B93AD4" w:rsidRPr="00B441DC" w:rsidRDefault="00B93AD4" w:rsidP="00B93AD4">
            <w:pPr>
              <w:spacing w:line="360" w:lineRule="auto"/>
              <w:jc w:val="center"/>
              <w:rPr>
                <w:bCs/>
              </w:rPr>
            </w:pPr>
          </w:p>
        </w:tc>
      </w:tr>
      <w:tr w:rsidR="00B93AD4" w14:paraId="244E62A4" w14:textId="77777777" w:rsidTr="00B93AD4"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863A0" w14:textId="322F4691" w:rsidR="00B93AD4" w:rsidRDefault="00B93AD4" w:rsidP="00B93AD4">
            <w:pPr>
              <w:spacing w:line="360" w:lineRule="auto"/>
              <w:jc w:val="center"/>
            </w:pPr>
            <w:r>
              <w:lastRenderedPageBreak/>
              <w:t>7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2B622" w14:textId="5C0C003E" w:rsidR="00B93AD4" w:rsidRPr="00F14C8E" w:rsidRDefault="00B93AD4" w:rsidP="00B93AD4">
            <w:pPr>
              <w:spacing w:line="360" w:lineRule="auto"/>
              <w:rPr>
                <w:lang w:val="en-US"/>
              </w:rPr>
            </w:pPr>
            <w:proofErr w:type="spellStart"/>
            <w:r w:rsidRPr="00B93AD4">
              <w:rPr>
                <w:lang w:val="en-US"/>
              </w:rPr>
              <w:t>satuan_produk</w:t>
            </w:r>
            <w:proofErr w:type="spellEnd"/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21B5A" w14:textId="2BA41244" w:rsidR="00B93AD4" w:rsidRDefault="00B93AD4" w:rsidP="00B93AD4">
            <w:pPr>
              <w:spacing w:line="360" w:lineRule="auto"/>
              <w:jc w:val="center"/>
            </w:pPr>
            <w:r w:rsidRPr="007F718A">
              <w:t>varchar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04634" w14:textId="2C06401E" w:rsidR="00B93AD4" w:rsidRDefault="00B93AD4" w:rsidP="00B93AD4">
            <w:pPr>
              <w:spacing w:line="360" w:lineRule="auto"/>
              <w:jc w:val="center"/>
            </w:pPr>
            <w:r>
              <w:t>30</w:t>
            </w: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21221" w14:textId="77777777" w:rsidR="00B93AD4" w:rsidRPr="00B441DC" w:rsidRDefault="00B93AD4" w:rsidP="00B93AD4">
            <w:pPr>
              <w:spacing w:line="360" w:lineRule="auto"/>
              <w:jc w:val="center"/>
              <w:rPr>
                <w:bCs/>
              </w:rPr>
            </w:pPr>
          </w:p>
        </w:tc>
      </w:tr>
      <w:tr w:rsidR="00B93AD4" w14:paraId="1EA87CA9" w14:textId="77777777" w:rsidTr="00B93AD4"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B0192" w14:textId="5AB30729" w:rsidR="00B93AD4" w:rsidRDefault="00B93AD4" w:rsidP="00532832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82FA2" w14:textId="3AF5B869" w:rsidR="00B93AD4" w:rsidRPr="00F14C8E" w:rsidRDefault="00B93AD4" w:rsidP="00532832">
            <w:pPr>
              <w:spacing w:line="360" w:lineRule="auto"/>
              <w:rPr>
                <w:lang w:val="en-US"/>
              </w:rPr>
            </w:pPr>
            <w:proofErr w:type="spellStart"/>
            <w:r w:rsidRPr="00B93AD4">
              <w:rPr>
                <w:lang w:val="en-US"/>
              </w:rPr>
              <w:t>harga_beli_produk</w:t>
            </w:r>
            <w:proofErr w:type="spellEnd"/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81B6B" w14:textId="014484AE" w:rsidR="00B93AD4" w:rsidRDefault="00B93AD4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088E1" w14:textId="77777777" w:rsidR="00B93AD4" w:rsidRDefault="00B93AD4" w:rsidP="00532832">
            <w:pPr>
              <w:spacing w:line="360" w:lineRule="auto"/>
              <w:jc w:val="center"/>
            </w:pP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FE247" w14:textId="77777777" w:rsidR="00B93AD4" w:rsidRPr="00B441DC" w:rsidRDefault="00B93AD4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B93AD4" w14:paraId="6F793F75" w14:textId="77777777" w:rsidTr="00B93AD4"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32215" w14:textId="21268B9C" w:rsidR="00B93AD4" w:rsidRDefault="00B93AD4" w:rsidP="00B93AD4">
            <w:pPr>
              <w:spacing w:line="360" w:lineRule="auto"/>
              <w:jc w:val="center"/>
            </w:pPr>
            <w:r>
              <w:t>9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F4C6F" w14:textId="5D52A244" w:rsidR="00B93AD4" w:rsidRPr="00F14C8E" w:rsidRDefault="00B93AD4" w:rsidP="00B93AD4">
            <w:pPr>
              <w:spacing w:line="360" w:lineRule="auto"/>
              <w:rPr>
                <w:lang w:val="en-US"/>
              </w:rPr>
            </w:pPr>
            <w:proofErr w:type="spellStart"/>
            <w:r w:rsidRPr="00B93AD4">
              <w:rPr>
                <w:lang w:val="en-US"/>
              </w:rPr>
              <w:t>harga_jual_produk</w:t>
            </w:r>
            <w:proofErr w:type="spellEnd"/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3F8C5" w14:textId="63214611" w:rsidR="00B93AD4" w:rsidRDefault="00B93AD4" w:rsidP="00B93AD4">
            <w:pPr>
              <w:spacing w:line="360" w:lineRule="auto"/>
              <w:jc w:val="center"/>
            </w:pPr>
            <w:r w:rsidRPr="00D17B12">
              <w:t>float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B6B1F" w14:textId="77777777" w:rsidR="00B93AD4" w:rsidRDefault="00B93AD4" w:rsidP="00B93AD4">
            <w:pPr>
              <w:spacing w:line="360" w:lineRule="auto"/>
              <w:jc w:val="center"/>
            </w:pP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937A9" w14:textId="77777777" w:rsidR="00B93AD4" w:rsidRPr="00B441DC" w:rsidRDefault="00B93AD4" w:rsidP="00B93AD4">
            <w:pPr>
              <w:spacing w:line="360" w:lineRule="auto"/>
              <w:jc w:val="center"/>
              <w:rPr>
                <w:bCs/>
              </w:rPr>
            </w:pPr>
          </w:p>
        </w:tc>
      </w:tr>
      <w:tr w:rsidR="00B93AD4" w14:paraId="10AC8044" w14:textId="77777777" w:rsidTr="00B93AD4"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46F75" w14:textId="04EAD4C1" w:rsidR="00B93AD4" w:rsidRDefault="00B93AD4" w:rsidP="00B93AD4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48A0A" w14:textId="05B7E8A1" w:rsidR="00B93AD4" w:rsidRPr="00F14C8E" w:rsidRDefault="00B93AD4" w:rsidP="00B93AD4">
            <w:pPr>
              <w:spacing w:line="360" w:lineRule="auto"/>
              <w:rPr>
                <w:lang w:val="en-US"/>
              </w:rPr>
            </w:pPr>
            <w:proofErr w:type="spellStart"/>
            <w:r w:rsidRPr="00B93AD4">
              <w:rPr>
                <w:lang w:val="en-US"/>
              </w:rPr>
              <w:t>stok_dis_produk</w:t>
            </w:r>
            <w:proofErr w:type="spellEnd"/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04D65" w14:textId="0E89ECE5" w:rsidR="00B93AD4" w:rsidRDefault="00B93AD4" w:rsidP="00B93AD4">
            <w:pPr>
              <w:spacing w:line="360" w:lineRule="auto"/>
              <w:jc w:val="center"/>
            </w:pPr>
            <w:r w:rsidRPr="00D17B12">
              <w:t>float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5D22B" w14:textId="77777777" w:rsidR="00B93AD4" w:rsidRDefault="00B93AD4" w:rsidP="00B93AD4">
            <w:pPr>
              <w:spacing w:line="360" w:lineRule="auto"/>
              <w:jc w:val="center"/>
            </w:pP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C711E" w14:textId="77777777" w:rsidR="00B93AD4" w:rsidRPr="00B441DC" w:rsidRDefault="00B93AD4" w:rsidP="00B93AD4">
            <w:pPr>
              <w:spacing w:line="360" w:lineRule="auto"/>
              <w:jc w:val="center"/>
              <w:rPr>
                <w:bCs/>
              </w:rPr>
            </w:pPr>
          </w:p>
        </w:tc>
      </w:tr>
      <w:tr w:rsidR="00B93AD4" w14:paraId="09353E62" w14:textId="77777777" w:rsidTr="00B93AD4"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1678D" w14:textId="0D6A6D69" w:rsidR="00B93AD4" w:rsidRDefault="00B93AD4" w:rsidP="00B93AD4">
            <w:pPr>
              <w:spacing w:line="360" w:lineRule="auto"/>
              <w:jc w:val="center"/>
            </w:pPr>
            <w:r>
              <w:t>11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E6490" w14:textId="1B8D71F4" w:rsidR="00B93AD4" w:rsidRPr="00F14C8E" w:rsidRDefault="00B93AD4" w:rsidP="00B93AD4">
            <w:pPr>
              <w:spacing w:line="360" w:lineRule="auto"/>
              <w:rPr>
                <w:lang w:val="en-US"/>
              </w:rPr>
            </w:pPr>
            <w:proofErr w:type="spellStart"/>
            <w:r w:rsidRPr="00B93AD4">
              <w:rPr>
                <w:lang w:val="en-US"/>
              </w:rPr>
              <w:t>limit_dis_produk</w:t>
            </w:r>
            <w:proofErr w:type="spellEnd"/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4C813" w14:textId="5C51C430" w:rsidR="00B93AD4" w:rsidRDefault="00B93AD4" w:rsidP="00B93AD4">
            <w:pPr>
              <w:spacing w:line="360" w:lineRule="auto"/>
              <w:jc w:val="center"/>
            </w:pPr>
            <w:r w:rsidRPr="00D17B12">
              <w:t>float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C39A0" w14:textId="77777777" w:rsidR="00B93AD4" w:rsidRDefault="00B93AD4" w:rsidP="00B93AD4">
            <w:pPr>
              <w:spacing w:line="360" w:lineRule="auto"/>
              <w:jc w:val="center"/>
            </w:pP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B75DC" w14:textId="77777777" w:rsidR="00B93AD4" w:rsidRPr="00B441DC" w:rsidRDefault="00B93AD4" w:rsidP="00B93AD4">
            <w:pPr>
              <w:spacing w:line="360" w:lineRule="auto"/>
              <w:jc w:val="center"/>
              <w:rPr>
                <w:bCs/>
              </w:rPr>
            </w:pPr>
          </w:p>
        </w:tc>
      </w:tr>
      <w:tr w:rsidR="00B93AD4" w14:paraId="02896348" w14:textId="77777777" w:rsidTr="00B93AD4"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6F7B0" w14:textId="1C31FF78" w:rsidR="00B93AD4" w:rsidRDefault="00B93AD4" w:rsidP="00B93AD4">
            <w:pPr>
              <w:spacing w:line="360" w:lineRule="auto"/>
              <w:jc w:val="center"/>
            </w:pPr>
            <w:r>
              <w:t>12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8FCB8" w14:textId="105BAF0B" w:rsidR="00B93AD4" w:rsidRPr="00F14C8E" w:rsidRDefault="00B93AD4" w:rsidP="00B93AD4">
            <w:pPr>
              <w:spacing w:line="360" w:lineRule="auto"/>
              <w:rPr>
                <w:lang w:val="en-US"/>
              </w:rPr>
            </w:pPr>
            <w:proofErr w:type="spellStart"/>
            <w:r w:rsidRPr="00B93AD4">
              <w:rPr>
                <w:lang w:val="en-US"/>
              </w:rPr>
              <w:t>stok_tok_produk</w:t>
            </w:r>
            <w:proofErr w:type="spellEnd"/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3FA43" w14:textId="47E04BB7" w:rsidR="00B93AD4" w:rsidRDefault="00B93AD4" w:rsidP="00B93AD4">
            <w:pPr>
              <w:spacing w:line="360" w:lineRule="auto"/>
              <w:jc w:val="center"/>
            </w:pPr>
            <w:r w:rsidRPr="00D17B12">
              <w:t>float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48089" w14:textId="77777777" w:rsidR="00B93AD4" w:rsidRDefault="00B93AD4" w:rsidP="00B93AD4">
            <w:pPr>
              <w:spacing w:line="360" w:lineRule="auto"/>
              <w:jc w:val="center"/>
            </w:pP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3B0FA" w14:textId="77777777" w:rsidR="00B93AD4" w:rsidRPr="00B441DC" w:rsidRDefault="00B93AD4" w:rsidP="00B93AD4">
            <w:pPr>
              <w:spacing w:line="360" w:lineRule="auto"/>
              <w:jc w:val="center"/>
              <w:rPr>
                <w:bCs/>
              </w:rPr>
            </w:pPr>
          </w:p>
        </w:tc>
      </w:tr>
      <w:tr w:rsidR="00B93AD4" w14:paraId="13D8FB4A" w14:textId="77777777" w:rsidTr="00B93AD4"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79E5C" w14:textId="52EC749B" w:rsidR="00B93AD4" w:rsidRDefault="00B93AD4" w:rsidP="00B93AD4">
            <w:pPr>
              <w:spacing w:line="360" w:lineRule="auto"/>
              <w:jc w:val="center"/>
            </w:pPr>
            <w:r>
              <w:t>13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2FB06" w14:textId="51F4E9E4" w:rsidR="00B93AD4" w:rsidRPr="00F14C8E" w:rsidRDefault="00B93AD4" w:rsidP="00B93AD4">
            <w:pPr>
              <w:spacing w:line="360" w:lineRule="auto"/>
              <w:rPr>
                <w:lang w:val="en-US"/>
              </w:rPr>
            </w:pPr>
            <w:proofErr w:type="spellStart"/>
            <w:r w:rsidRPr="00B93AD4">
              <w:rPr>
                <w:lang w:val="en-US"/>
              </w:rPr>
              <w:t>limit_tok_produk</w:t>
            </w:r>
            <w:proofErr w:type="spellEnd"/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4F996" w14:textId="02C58300" w:rsidR="00B93AD4" w:rsidRDefault="00B93AD4" w:rsidP="00B93AD4">
            <w:pPr>
              <w:spacing w:line="360" w:lineRule="auto"/>
              <w:jc w:val="center"/>
            </w:pPr>
            <w:r w:rsidRPr="00D17B12">
              <w:t>float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17B241" w14:textId="77777777" w:rsidR="00B93AD4" w:rsidRDefault="00B93AD4" w:rsidP="00B93AD4">
            <w:pPr>
              <w:spacing w:line="360" w:lineRule="auto"/>
              <w:jc w:val="center"/>
            </w:pP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E3B63" w14:textId="77777777" w:rsidR="00B93AD4" w:rsidRPr="00B441DC" w:rsidRDefault="00B93AD4" w:rsidP="00B93AD4">
            <w:pPr>
              <w:spacing w:line="360" w:lineRule="auto"/>
              <w:jc w:val="center"/>
              <w:rPr>
                <w:bCs/>
              </w:rPr>
            </w:pPr>
          </w:p>
        </w:tc>
      </w:tr>
      <w:tr w:rsidR="00B93AD4" w14:paraId="49A8A126" w14:textId="77777777" w:rsidTr="00B93AD4"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D13D0" w14:textId="09D2EE1A" w:rsidR="00B93AD4" w:rsidRDefault="00B93AD4" w:rsidP="00532832">
            <w:pPr>
              <w:spacing w:line="360" w:lineRule="auto"/>
              <w:jc w:val="center"/>
            </w:pPr>
            <w:r>
              <w:t>14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5DC272" w14:textId="03E24255" w:rsidR="00B93AD4" w:rsidRPr="00F14C8E" w:rsidRDefault="00B93AD4" w:rsidP="00532832">
            <w:pPr>
              <w:spacing w:line="360" w:lineRule="auto"/>
              <w:rPr>
                <w:lang w:val="en-US"/>
              </w:rPr>
            </w:pPr>
            <w:proofErr w:type="spellStart"/>
            <w:r w:rsidRPr="00B93AD4">
              <w:rPr>
                <w:lang w:val="en-US"/>
              </w:rPr>
              <w:t>gambar_produk</w:t>
            </w:r>
            <w:proofErr w:type="spellEnd"/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94583" w14:textId="7A90A849" w:rsidR="00B93AD4" w:rsidRDefault="00B93AD4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C91F8" w14:textId="1F1599AF" w:rsidR="00B93AD4" w:rsidRDefault="00B93AD4" w:rsidP="00532832">
            <w:pPr>
              <w:spacing w:line="360" w:lineRule="auto"/>
              <w:jc w:val="center"/>
            </w:pPr>
            <w:r>
              <w:t>255</w:t>
            </w: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8E010" w14:textId="77777777" w:rsidR="00B93AD4" w:rsidRPr="00B441DC" w:rsidRDefault="00B93AD4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B93AD4" w14:paraId="026452A6" w14:textId="77777777" w:rsidTr="00B93AD4"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B18C0" w14:textId="6BBAE724" w:rsidR="00B93AD4" w:rsidRDefault="00B93AD4" w:rsidP="00B93AD4">
            <w:pPr>
              <w:spacing w:line="360" w:lineRule="auto"/>
              <w:jc w:val="center"/>
            </w:pPr>
            <w:r>
              <w:t>15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3177CF" w14:textId="7F9AB086" w:rsidR="00B93AD4" w:rsidRPr="00F14C8E" w:rsidRDefault="00B93AD4" w:rsidP="00B93AD4">
            <w:pPr>
              <w:spacing w:line="360" w:lineRule="auto"/>
              <w:rPr>
                <w:lang w:val="en-US"/>
              </w:rPr>
            </w:pPr>
            <w:proofErr w:type="spellStart"/>
            <w:r w:rsidRPr="00B93AD4">
              <w:rPr>
                <w:lang w:val="en-US"/>
              </w:rPr>
              <w:t>d_produk</w:t>
            </w:r>
            <w:proofErr w:type="spellEnd"/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E15EB" w14:textId="3665BB60" w:rsidR="00B93AD4" w:rsidRDefault="00B93AD4" w:rsidP="00B93AD4">
            <w:pPr>
              <w:spacing w:line="360" w:lineRule="auto"/>
              <w:jc w:val="center"/>
            </w:pPr>
            <w:r w:rsidRPr="00891575">
              <w:t>float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BAA6C" w14:textId="77777777" w:rsidR="00B93AD4" w:rsidRDefault="00B93AD4" w:rsidP="00B93AD4">
            <w:pPr>
              <w:spacing w:line="360" w:lineRule="auto"/>
              <w:jc w:val="center"/>
            </w:pP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5A0BC" w14:textId="77777777" w:rsidR="00B93AD4" w:rsidRPr="00B441DC" w:rsidRDefault="00B93AD4" w:rsidP="00B93AD4">
            <w:pPr>
              <w:spacing w:line="360" w:lineRule="auto"/>
              <w:jc w:val="center"/>
              <w:rPr>
                <w:bCs/>
              </w:rPr>
            </w:pPr>
          </w:p>
        </w:tc>
      </w:tr>
      <w:tr w:rsidR="00B93AD4" w14:paraId="4DD67E91" w14:textId="77777777" w:rsidTr="00B93AD4"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351A4" w14:textId="163435BC" w:rsidR="00B93AD4" w:rsidRDefault="00B93AD4" w:rsidP="00B93AD4">
            <w:pPr>
              <w:spacing w:line="360" w:lineRule="auto"/>
              <w:jc w:val="center"/>
            </w:pPr>
            <w:r>
              <w:t>16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FE848" w14:textId="7F9C3F39" w:rsidR="00B93AD4" w:rsidRPr="00F14C8E" w:rsidRDefault="00B93AD4" w:rsidP="00B93AD4">
            <w:pPr>
              <w:spacing w:line="360" w:lineRule="auto"/>
              <w:rPr>
                <w:lang w:val="en-US"/>
              </w:rPr>
            </w:pPr>
            <w:proofErr w:type="spellStart"/>
            <w:r w:rsidRPr="00B93AD4">
              <w:rPr>
                <w:lang w:val="en-US"/>
              </w:rPr>
              <w:t>h_produk</w:t>
            </w:r>
            <w:proofErr w:type="spellEnd"/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EEB9F" w14:textId="77D22917" w:rsidR="00B93AD4" w:rsidRDefault="00B93AD4" w:rsidP="00B93AD4">
            <w:pPr>
              <w:spacing w:line="360" w:lineRule="auto"/>
              <w:jc w:val="center"/>
            </w:pPr>
            <w:r w:rsidRPr="00891575">
              <w:t>float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207F4" w14:textId="77777777" w:rsidR="00B93AD4" w:rsidRDefault="00B93AD4" w:rsidP="00B93AD4">
            <w:pPr>
              <w:spacing w:line="360" w:lineRule="auto"/>
              <w:jc w:val="center"/>
            </w:pP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3809A3" w14:textId="77777777" w:rsidR="00B93AD4" w:rsidRPr="00B441DC" w:rsidRDefault="00B93AD4" w:rsidP="00B93AD4">
            <w:pPr>
              <w:spacing w:line="360" w:lineRule="auto"/>
              <w:jc w:val="center"/>
              <w:rPr>
                <w:bCs/>
              </w:rPr>
            </w:pPr>
          </w:p>
        </w:tc>
      </w:tr>
      <w:tr w:rsidR="00B93AD4" w14:paraId="7840F9CF" w14:textId="77777777" w:rsidTr="00B93AD4"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25E0A" w14:textId="2F9348B3" w:rsidR="00B93AD4" w:rsidRDefault="00B93AD4" w:rsidP="00B93AD4">
            <w:pPr>
              <w:spacing w:line="360" w:lineRule="auto"/>
              <w:jc w:val="center"/>
            </w:pPr>
            <w:r>
              <w:t>17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E658D" w14:textId="1513B774" w:rsidR="00B93AD4" w:rsidRPr="00F14C8E" w:rsidRDefault="00B93AD4" w:rsidP="00B93AD4">
            <w:pPr>
              <w:spacing w:line="360" w:lineRule="auto"/>
              <w:rPr>
                <w:lang w:val="en-US"/>
              </w:rPr>
            </w:pPr>
            <w:proofErr w:type="spellStart"/>
            <w:r w:rsidRPr="00B93AD4">
              <w:rPr>
                <w:lang w:val="en-US"/>
              </w:rPr>
              <w:t>lt_produk</w:t>
            </w:r>
            <w:proofErr w:type="spellEnd"/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AA8360" w14:textId="547F41AE" w:rsidR="00B93AD4" w:rsidRDefault="00B93AD4" w:rsidP="00B93AD4">
            <w:pPr>
              <w:spacing w:line="360" w:lineRule="auto"/>
              <w:jc w:val="center"/>
            </w:pPr>
            <w:r w:rsidRPr="00891575">
              <w:t>float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ED9B6" w14:textId="77777777" w:rsidR="00B93AD4" w:rsidRDefault="00B93AD4" w:rsidP="00B93AD4">
            <w:pPr>
              <w:spacing w:line="360" w:lineRule="auto"/>
              <w:jc w:val="center"/>
            </w:pP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2DACE" w14:textId="77777777" w:rsidR="00B93AD4" w:rsidRPr="00B441DC" w:rsidRDefault="00B93AD4" w:rsidP="00B93AD4">
            <w:pPr>
              <w:spacing w:line="360" w:lineRule="auto"/>
              <w:jc w:val="center"/>
              <w:rPr>
                <w:bCs/>
              </w:rPr>
            </w:pPr>
          </w:p>
        </w:tc>
      </w:tr>
      <w:tr w:rsidR="00B93AD4" w14:paraId="1263728C" w14:textId="77777777" w:rsidTr="00B93AD4"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C6665" w14:textId="28811621" w:rsidR="00B93AD4" w:rsidRDefault="00B93AD4" w:rsidP="00B93AD4">
            <w:pPr>
              <w:spacing w:line="360" w:lineRule="auto"/>
              <w:jc w:val="center"/>
            </w:pPr>
            <w:r>
              <w:t>18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1159F" w14:textId="09017218" w:rsidR="00B93AD4" w:rsidRPr="00F14C8E" w:rsidRDefault="00B93AD4" w:rsidP="00B93AD4">
            <w:pPr>
              <w:spacing w:line="360" w:lineRule="auto"/>
              <w:rPr>
                <w:lang w:val="en-US"/>
              </w:rPr>
            </w:pPr>
            <w:proofErr w:type="spellStart"/>
            <w:r w:rsidRPr="00B93AD4">
              <w:rPr>
                <w:lang w:val="en-US"/>
              </w:rPr>
              <w:t>au_produk</w:t>
            </w:r>
            <w:proofErr w:type="spellEnd"/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74204" w14:textId="31078076" w:rsidR="00B93AD4" w:rsidRDefault="00B93AD4" w:rsidP="00B93AD4">
            <w:pPr>
              <w:spacing w:line="360" w:lineRule="auto"/>
              <w:jc w:val="center"/>
            </w:pPr>
            <w:r w:rsidRPr="00891575">
              <w:t>float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C5159" w14:textId="77777777" w:rsidR="00B93AD4" w:rsidRDefault="00B93AD4" w:rsidP="00B93AD4">
            <w:pPr>
              <w:spacing w:line="360" w:lineRule="auto"/>
              <w:jc w:val="center"/>
            </w:pP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97828" w14:textId="77777777" w:rsidR="00B93AD4" w:rsidRPr="00B441DC" w:rsidRDefault="00B93AD4" w:rsidP="00B93AD4">
            <w:pPr>
              <w:spacing w:line="360" w:lineRule="auto"/>
              <w:jc w:val="center"/>
              <w:rPr>
                <w:bCs/>
              </w:rPr>
            </w:pPr>
          </w:p>
        </w:tc>
      </w:tr>
      <w:tr w:rsidR="00B93AD4" w14:paraId="45900AB8" w14:textId="77777777" w:rsidTr="00B93AD4"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C44A8" w14:textId="14197858" w:rsidR="00B93AD4" w:rsidRDefault="00B93AD4" w:rsidP="00B93AD4">
            <w:pPr>
              <w:spacing w:line="360" w:lineRule="auto"/>
              <w:jc w:val="center"/>
            </w:pPr>
            <w:r>
              <w:t>19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2C30A" w14:textId="2C16D883" w:rsidR="00B93AD4" w:rsidRPr="00B93AD4" w:rsidRDefault="00B93AD4" w:rsidP="00B93AD4">
            <w:pPr>
              <w:spacing w:line="360" w:lineRule="auto"/>
              <w:rPr>
                <w:lang w:val="en-US"/>
              </w:rPr>
            </w:pPr>
            <w:proofErr w:type="spellStart"/>
            <w:r w:rsidRPr="00B93AD4">
              <w:rPr>
                <w:lang w:val="en-US"/>
              </w:rPr>
              <w:t>ss_produk</w:t>
            </w:r>
            <w:proofErr w:type="spellEnd"/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12096" w14:textId="07D7F6F4" w:rsidR="00B93AD4" w:rsidRDefault="00B93AD4" w:rsidP="00B93AD4">
            <w:pPr>
              <w:spacing w:line="360" w:lineRule="auto"/>
              <w:jc w:val="center"/>
            </w:pPr>
            <w:r w:rsidRPr="00891575">
              <w:t>float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BFF0C" w14:textId="77777777" w:rsidR="00B93AD4" w:rsidRDefault="00B93AD4" w:rsidP="00B93AD4">
            <w:pPr>
              <w:spacing w:line="360" w:lineRule="auto"/>
              <w:jc w:val="center"/>
            </w:pP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44035" w14:textId="77777777" w:rsidR="00B93AD4" w:rsidRPr="00B441DC" w:rsidRDefault="00B93AD4" w:rsidP="00B93AD4">
            <w:pPr>
              <w:spacing w:line="360" w:lineRule="auto"/>
              <w:jc w:val="center"/>
              <w:rPr>
                <w:bCs/>
              </w:rPr>
            </w:pPr>
          </w:p>
        </w:tc>
      </w:tr>
      <w:tr w:rsidR="00B93AD4" w14:paraId="7BFD9CA1" w14:textId="77777777" w:rsidTr="00B93AD4"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80A0A" w14:textId="6AF0BD83" w:rsidR="00B93AD4" w:rsidRDefault="00B93AD4" w:rsidP="00532832">
            <w:pPr>
              <w:spacing w:line="360" w:lineRule="auto"/>
              <w:jc w:val="center"/>
            </w:pPr>
            <w:r>
              <w:t>20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A5E943" w14:textId="4F691C2B" w:rsidR="00B93AD4" w:rsidRPr="00B93AD4" w:rsidRDefault="00B93AD4" w:rsidP="00B93AD4">
            <w:pPr>
              <w:spacing w:line="360" w:lineRule="auto"/>
              <w:rPr>
                <w:lang w:val="en-US"/>
              </w:rPr>
            </w:pPr>
            <w:proofErr w:type="spellStart"/>
            <w:r w:rsidRPr="00B93AD4">
              <w:rPr>
                <w:lang w:val="en-US"/>
              </w:rPr>
              <w:t>tanggal_produk</w:t>
            </w:r>
            <w:proofErr w:type="spellEnd"/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2A20D" w14:textId="396CF205" w:rsidR="00B93AD4" w:rsidRDefault="00B93AD4" w:rsidP="00532832">
            <w:pPr>
              <w:spacing w:line="360" w:lineRule="auto"/>
              <w:jc w:val="center"/>
            </w:pPr>
            <w:r>
              <w:t>date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FD072" w14:textId="77777777" w:rsidR="00B93AD4" w:rsidRDefault="00B93AD4" w:rsidP="00532832">
            <w:pPr>
              <w:spacing w:line="360" w:lineRule="auto"/>
              <w:jc w:val="center"/>
            </w:pP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C8BD7" w14:textId="77777777" w:rsidR="00B93AD4" w:rsidRPr="00B441DC" w:rsidRDefault="00B93AD4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B93AD4" w14:paraId="5D886A7E" w14:textId="77777777" w:rsidTr="00B93AD4"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ED169" w14:textId="010C3B6E" w:rsidR="00B93AD4" w:rsidRDefault="00B93AD4" w:rsidP="00532832">
            <w:pPr>
              <w:spacing w:line="360" w:lineRule="auto"/>
              <w:jc w:val="center"/>
            </w:pPr>
            <w:r>
              <w:t>21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48BF9" w14:textId="28EDC929" w:rsidR="00B93AD4" w:rsidRPr="00B93AD4" w:rsidRDefault="00B93AD4" w:rsidP="00B93AD4">
            <w:pPr>
              <w:spacing w:line="360" w:lineRule="auto"/>
              <w:rPr>
                <w:lang w:val="en-US"/>
              </w:rPr>
            </w:pPr>
            <w:proofErr w:type="spellStart"/>
            <w:r w:rsidRPr="00B93AD4">
              <w:rPr>
                <w:lang w:val="en-US"/>
              </w:rPr>
              <w:t>perubahan_produk</w:t>
            </w:r>
            <w:proofErr w:type="spellEnd"/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ABFB3" w14:textId="4E9E5579" w:rsidR="00B93AD4" w:rsidRDefault="00B93AD4" w:rsidP="00532832">
            <w:pPr>
              <w:spacing w:line="360" w:lineRule="auto"/>
              <w:jc w:val="center"/>
            </w:pPr>
            <w:r>
              <w:t>varchar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913C4" w14:textId="42D1C14C" w:rsidR="00B93AD4" w:rsidRDefault="00B93AD4" w:rsidP="00532832">
            <w:pPr>
              <w:spacing w:line="360" w:lineRule="auto"/>
              <w:jc w:val="center"/>
            </w:pPr>
            <w:r>
              <w:t>20</w:t>
            </w: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80298" w14:textId="77777777" w:rsidR="00B93AD4" w:rsidRPr="00B441DC" w:rsidRDefault="00B93AD4" w:rsidP="00532832">
            <w:pPr>
              <w:spacing w:line="360" w:lineRule="auto"/>
              <w:jc w:val="center"/>
              <w:rPr>
                <w:bCs/>
              </w:rPr>
            </w:pPr>
          </w:p>
        </w:tc>
      </w:tr>
      <w:tr w:rsidR="00B93AD4" w14:paraId="2E03FF70" w14:textId="77777777" w:rsidTr="00B93AD4"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A458E" w14:textId="2B0007A9" w:rsidR="00B93AD4" w:rsidRDefault="00B93AD4" w:rsidP="00532832">
            <w:pPr>
              <w:spacing w:line="360" w:lineRule="auto"/>
              <w:jc w:val="center"/>
            </w:pPr>
            <w:r>
              <w:t>22</w:t>
            </w:r>
          </w:p>
        </w:tc>
        <w:tc>
          <w:tcPr>
            <w:tcW w:w="2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B33FF" w14:textId="364C8FA4" w:rsidR="00B93AD4" w:rsidRPr="00B93AD4" w:rsidRDefault="00B93AD4" w:rsidP="00B93AD4">
            <w:pPr>
              <w:spacing w:line="360" w:lineRule="auto"/>
              <w:rPr>
                <w:lang w:val="en-US"/>
              </w:rPr>
            </w:pPr>
            <w:proofErr w:type="spellStart"/>
            <w:r w:rsidRPr="00B93AD4">
              <w:rPr>
                <w:lang w:val="en-US"/>
              </w:rPr>
              <w:t>perubahan_harga_produk</w:t>
            </w:r>
            <w:proofErr w:type="spellEnd"/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6AE8F" w14:textId="2B41D934" w:rsidR="00B93AD4" w:rsidRDefault="00B93AD4" w:rsidP="00532832">
            <w:pPr>
              <w:spacing w:line="360" w:lineRule="auto"/>
              <w:jc w:val="center"/>
            </w:pPr>
            <w:r>
              <w:t>float</w:t>
            </w:r>
          </w:p>
        </w:tc>
        <w:tc>
          <w:tcPr>
            <w:tcW w:w="16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34D2A" w14:textId="77777777" w:rsidR="00B93AD4" w:rsidRDefault="00B93AD4" w:rsidP="00532832">
            <w:pPr>
              <w:spacing w:line="360" w:lineRule="auto"/>
              <w:jc w:val="center"/>
            </w:pPr>
          </w:p>
        </w:tc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3F3FD" w14:textId="77777777" w:rsidR="00B93AD4" w:rsidRPr="00B441DC" w:rsidRDefault="00B93AD4" w:rsidP="00532832">
            <w:pPr>
              <w:spacing w:line="360" w:lineRule="auto"/>
              <w:jc w:val="center"/>
              <w:rPr>
                <w:bCs/>
              </w:rPr>
            </w:pPr>
          </w:p>
        </w:tc>
      </w:tr>
    </w:tbl>
    <w:p w14:paraId="0590F7C9" w14:textId="77777777" w:rsidR="005B53FC" w:rsidRDefault="005B53FC" w:rsidP="005B53FC">
      <w:pPr>
        <w:rPr>
          <w:lang w:val="en-US"/>
        </w:rPr>
      </w:pPr>
    </w:p>
    <w:p w14:paraId="257E82A2" w14:textId="77777777" w:rsidR="005B53FC" w:rsidRDefault="005B53FC" w:rsidP="005B53FC">
      <w:pPr>
        <w:rPr>
          <w:lang w:val="en-US"/>
        </w:rPr>
      </w:pPr>
    </w:p>
    <w:p w14:paraId="016653F0" w14:textId="669F1832" w:rsidR="005B53FC" w:rsidRPr="00A04668" w:rsidRDefault="005B53FC">
      <w:pPr>
        <w:pStyle w:val="ListParagraph"/>
        <w:numPr>
          <w:ilvl w:val="0"/>
          <w:numId w:val="8"/>
        </w:numPr>
        <w:spacing w:after="160" w:line="480" w:lineRule="auto"/>
        <w:rPr>
          <w:rFonts w:ascii="Times New Roman" w:hAnsi="Times New Roman" w:cs="Times New Roman"/>
        </w:rPr>
      </w:pPr>
      <w:r w:rsidRPr="00A04668">
        <w:rPr>
          <w:rFonts w:ascii="Times New Roman" w:hAnsi="Times New Roman" w:cs="Times New Roman"/>
        </w:rPr>
        <w:t xml:space="preserve">Tabel </w:t>
      </w:r>
      <w:proofErr w:type="spellStart"/>
      <w:r w:rsidR="00B93AD4">
        <w:rPr>
          <w:rFonts w:ascii="Times New Roman" w:hAnsi="Times New Roman" w:cs="Times New Roman"/>
          <w:lang w:val="en-US"/>
        </w:rPr>
        <w:t>Rekening</w:t>
      </w:r>
      <w:proofErr w:type="spellEnd"/>
    </w:p>
    <w:p w14:paraId="4DAECBA2" w14:textId="07EBBB9D" w:rsidR="005B53FC" w:rsidRPr="00DE6D00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 xml:space="preserve">Nama </w:t>
      </w:r>
      <w:proofErr w:type="spellStart"/>
      <w:r>
        <w:rPr>
          <w:rFonts w:ascii="Times New Roman" w:hAnsi="Times New Roman" w:cs="Times New Roman"/>
        </w:rPr>
        <w:t>File</w:t>
      </w:r>
      <w:proofErr w:type="spellEnd"/>
      <w:r>
        <w:rPr>
          <w:rFonts w:ascii="Times New Roman" w:hAnsi="Times New Roman" w:cs="Times New Roman"/>
        </w:rPr>
        <w:t>/Tabel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B93AD4">
        <w:rPr>
          <w:rFonts w:ascii="Times New Roman" w:hAnsi="Times New Roman" w:cs="Times New Roman"/>
          <w:lang w:val="en-US"/>
        </w:rPr>
        <w:t>rekening</w:t>
      </w:r>
      <w:proofErr w:type="spellEnd"/>
    </w:p>
    <w:p w14:paraId="45C6D2D7" w14:textId="621FA7BD" w:rsidR="005B53FC" w:rsidRPr="00FE7199" w:rsidRDefault="005B53FC" w:rsidP="005B53FC">
      <w:pPr>
        <w:pStyle w:val="ListParagraph"/>
        <w:spacing w:line="480" w:lineRule="auto"/>
        <w:ind w:left="1778"/>
        <w:rPr>
          <w:rFonts w:ascii="Times New Roman" w:hAnsi="Times New Roman" w:cs="Times New Roman"/>
          <w:lang w:val="en-GB"/>
        </w:rPr>
      </w:pPr>
      <w:proofErr w:type="spellStart"/>
      <w:r>
        <w:rPr>
          <w:rFonts w:ascii="Times New Roman" w:hAnsi="Times New Roman" w:cs="Times New Roman"/>
        </w:rPr>
        <w:t>Primary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y</w:t>
      </w:r>
      <w:proofErr w:type="spellEnd"/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: </w:t>
      </w:r>
      <w:proofErr w:type="spellStart"/>
      <w:r w:rsidR="00FE7199">
        <w:rPr>
          <w:rFonts w:ascii="Times New Roman" w:hAnsi="Times New Roman" w:cs="Times New Roman"/>
          <w:lang w:val="en-GB"/>
        </w:rPr>
        <w:t>kode_</w:t>
      </w:r>
      <w:r w:rsidR="00B93AD4">
        <w:rPr>
          <w:rFonts w:ascii="Times New Roman" w:hAnsi="Times New Roman" w:cs="Times New Roman"/>
          <w:lang w:val="en-GB"/>
        </w:rPr>
        <w:t>rekening</w:t>
      </w:r>
      <w:proofErr w:type="spellEnd"/>
    </w:p>
    <w:p w14:paraId="77936CA7" w14:textId="323C72E1" w:rsidR="005B53FC" w:rsidRDefault="005B53FC" w:rsidP="005B53FC">
      <w:pPr>
        <w:spacing w:line="480" w:lineRule="auto"/>
        <w:jc w:val="center"/>
      </w:pPr>
      <w:proofErr w:type="spellStart"/>
      <w:r>
        <w:rPr>
          <w:b/>
        </w:rPr>
        <w:t>Tabel</w:t>
      </w:r>
      <w:proofErr w:type="spellEnd"/>
      <w:r>
        <w:rPr>
          <w:b/>
        </w:rPr>
        <w:t xml:space="preserve"> 3.10 </w:t>
      </w:r>
      <w:proofErr w:type="spellStart"/>
      <w:r>
        <w:t>Struktur</w:t>
      </w:r>
      <w:proofErr w:type="spellEnd"/>
      <w:r>
        <w:t xml:space="preserve"> Data </w:t>
      </w:r>
      <w:proofErr w:type="spellStart"/>
      <w:r w:rsidR="00244FBC">
        <w:rPr>
          <w:lang w:val="en-US"/>
        </w:rPr>
        <w:t>Rekeing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0"/>
        <w:gridCol w:w="2123"/>
        <w:gridCol w:w="1675"/>
        <w:gridCol w:w="1968"/>
        <w:gridCol w:w="1611"/>
      </w:tblGrid>
      <w:tr w:rsidR="005B53FC" w14:paraId="71A62CE4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BC27BE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4DA593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Field</w:t>
            </w:r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D5D47D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Type Data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5A250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Width 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0CE46" w14:textId="77777777" w:rsidR="005B53FC" w:rsidRDefault="005B53FC" w:rsidP="0053283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5B53FC" w14:paraId="69E79A94" w14:textId="77777777" w:rsidTr="00B93AD4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152263" w14:textId="77777777" w:rsidR="005B53FC" w:rsidRDefault="005B53FC" w:rsidP="00532832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4F7AC" w14:textId="6ED8B66B" w:rsidR="005B53FC" w:rsidRDefault="00B93AD4" w:rsidP="00532832">
            <w:pPr>
              <w:spacing w:line="360" w:lineRule="auto"/>
            </w:pPr>
            <w:proofErr w:type="spellStart"/>
            <w:r w:rsidRPr="00B93AD4">
              <w:t>kode_rekening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E54CE" w14:textId="3AC41997" w:rsidR="005B53FC" w:rsidRDefault="00B93AD4" w:rsidP="00532832">
            <w:pPr>
              <w:spacing w:line="360" w:lineRule="auto"/>
              <w:jc w:val="center"/>
            </w:pPr>
            <w:r>
              <w:t>int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83C13" w14:textId="27130E42" w:rsidR="005B53FC" w:rsidRDefault="00B93AD4" w:rsidP="00532832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58B8F" w14:textId="77777777" w:rsidR="005B53FC" w:rsidRPr="00B441DC" w:rsidRDefault="005B53FC" w:rsidP="00532832">
            <w:pPr>
              <w:spacing w:line="360" w:lineRule="auto"/>
              <w:jc w:val="center"/>
              <w:rPr>
                <w:bCs/>
              </w:rPr>
            </w:pPr>
            <w:proofErr w:type="spellStart"/>
            <w:r w:rsidRPr="00B441DC">
              <w:rPr>
                <w:bCs/>
              </w:rPr>
              <w:t>Primary_Key</w:t>
            </w:r>
            <w:proofErr w:type="spellEnd"/>
          </w:p>
        </w:tc>
      </w:tr>
      <w:tr w:rsidR="00B93AD4" w14:paraId="60396E4C" w14:textId="77777777" w:rsidTr="00B93AD4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2115B" w14:textId="77777777" w:rsidR="00B93AD4" w:rsidRDefault="00B93AD4" w:rsidP="00B93AD4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0C373" w14:textId="5D481AB1" w:rsidR="00B93AD4" w:rsidRDefault="00B93AD4" w:rsidP="00B93AD4">
            <w:pPr>
              <w:spacing w:line="360" w:lineRule="auto"/>
            </w:pPr>
            <w:proofErr w:type="spellStart"/>
            <w:r w:rsidRPr="00B93AD4">
              <w:t>id_distributor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56E221" w14:textId="24215086" w:rsidR="00B93AD4" w:rsidRDefault="00B93AD4" w:rsidP="00B93AD4">
            <w:pPr>
              <w:spacing w:line="360" w:lineRule="auto"/>
              <w:jc w:val="center"/>
            </w:pPr>
            <w:r w:rsidRPr="006B451D"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DCD2E" w14:textId="7F61FD4A" w:rsidR="00B93AD4" w:rsidRDefault="00B93AD4" w:rsidP="00B93AD4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5123D" w14:textId="13F48E83" w:rsidR="00B93AD4" w:rsidRPr="00B441DC" w:rsidRDefault="00B93AD4" w:rsidP="00B93AD4">
            <w:pPr>
              <w:spacing w:line="360" w:lineRule="auto"/>
              <w:jc w:val="center"/>
              <w:rPr>
                <w:bCs/>
              </w:rPr>
            </w:pPr>
            <w:r w:rsidRPr="00DF4837">
              <w:rPr>
                <w:bCs/>
              </w:rPr>
              <w:t>Foreign Key</w:t>
            </w:r>
          </w:p>
        </w:tc>
      </w:tr>
      <w:tr w:rsidR="00B93AD4" w14:paraId="7DD4120A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82BEA" w14:textId="66561D23" w:rsidR="00B93AD4" w:rsidRDefault="00B93AD4" w:rsidP="00B93AD4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96488" w14:textId="411BE744" w:rsidR="00B93AD4" w:rsidRPr="00286EBF" w:rsidRDefault="00B93AD4" w:rsidP="00B93AD4">
            <w:pPr>
              <w:spacing w:line="360" w:lineRule="auto"/>
              <w:rPr>
                <w:lang w:val="en-US"/>
              </w:rPr>
            </w:pPr>
            <w:proofErr w:type="spellStart"/>
            <w:r w:rsidRPr="00B93AD4">
              <w:rPr>
                <w:lang w:val="en-US"/>
              </w:rPr>
              <w:t>kode_bank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29BE8" w14:textId="2D1AF3CE" w:rsidR="00B93AD4" w:rsidRDefault="00B93AD4" w:rsidP="00B93AD4">
            <w:pPr>
              <w:spacing w:line="360" w:lineRule="auto"/>
              <w:jc w:val="center"/>
            </w:pPr>
            <w:r w:rsidRPr="006B451D"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3FFB3" w14:textId="2582D746" w:rsidR="00B93AD4" w:rsidRDefault="00B93AD4" w:rsidP="00B93AD4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56FEF" w14:textId="280BF209" w:rsidR="00B93AD4" w:rsidRPr="00B441DC" w:rsidRDefault="00B93AD4" w:rsidP="00B93AD4">
            <w:pPr>
              <w:spacing w:line="360" w:lineRule="auto"/>
              <w:jc w:val="center"/>
              <w:rPr>
                <w:bCs/>
              </w:rPr>
            </w:pPr>
            <w:r w:rsidRPr="00DF4837">
              <w:rPr>
                <w:bCs/>
              </w:rPr>
              <w:t>Foreign Key</w:t>
            </w:r>
          </w:p>
        </w:tc>
      </w:tr>
      <w:tr w:rsidR="00B93AD4" w14:paraId="4843A678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51141" w14:textId="10A8B5DD" w:rsidR="00B93AD4" w:rsidRDefault="00B93AD4" w:rsidP="00B93AD4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3BBC2" w14:textId="77CFC198" w:rsidR="00B93AD4" w:rsidRPr="00286EBF" w:rsidRDefault="00B93AD4" w:rsidP="00B93AD4">
            <w:pPr>
              <w:spacing w:line="360" w:lineRule="auto"/>
              <w:rPr>
                <w:lang w:val="en-US"/>
              </w:rPr>
            </w:pPr>
            <w:proofErr w:type="spellStart"/>
            <w:r w:rsidRPr="00B93AD4">
              <w:rPr>
                <w:lang w:val="en-US"/>
              </w:rPr>
              <w:t>an_rekening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6F6D0" w14:textId="7E07F87A" w:rsidR="00B93AD4" w:rsidRDefault="00B93AD4" w:rsidP="00B93AD4">
            <w:pPr>
              <w:spacing w:line="360" w:lineRule="auto"/>
              <w:jc w:val="center"/>
            </w:pPr>
            <w:r w:rsidRPr="006B451D"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774A4" w14:textId="5DCC5FEE" w:rsidR="00B93AD4" w:rsidRDefault="00B93AD4" w:rsidP="00B93AD4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25A6C" w14:textId="77777777" w:rsidR="00B93AD4" w:rsidRPr="00B441DC" w:rsidRDefault="00B93AD4" w:rsidP="00B93AD4">
            <w:pPr>
              <w:spacing w:line="360" w:lineRule="auto"/>
              <w:jc w:val="center"/>
              <w:rPr>
                <w:bCs/>
              </w:rPr>
            </w:pPr>
          </w:p>
        </w:tc>
      </w:tr>
      <w:tr w:rsidR="00B93AD4" w14:paraId="17DFEE84" w14:textId="77777777" w:rsidTr="00532832"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B129D" w14:textId="3FEDBCA7" w:rsidR="00B93AD4" w:rsidRDefault="00B93AD4" w:rsidP="00B93AD4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1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5EA0D" w14:textId="33C5A23D" w:rsidR="00B93AD4" w:rsidRPr="00286EBF" w:rsidRDefault="00B93AD4" w:rsidP="00B93AD4">
            <w:pPr>
              <w:spacing w:line="360" w:lineRule="auto"/>
              <w:rPr>
                <w:lang w:val="en-US"/>
              </w:rPr>
            </w:pPr>
            <w:proofErr w:type="spellStart"/>
            <w:r w:rsidRPr="00B93AD4">
              <w:rPr>
                <w:lang w:val="en-US"/>
              </w:rPr>
              <w:t>no_rekening</w:t>
            </w:r>
            <w:proofErr w:type="spellEnd"/>
          </w:p>
        </w:tc>
        <w:tc>
          <w:tcPr>
            <w:tcW w:w="1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0C678" w14:textId="12D46DF0" w:rsidR="00B93AD4" w:rsidRDefault="00B93AD4" w:rsidP="00B93AD4">
            <w:pPr>
              <w:spacing w:line="360" w:lineRule="auto"/>
              <w:jc w:val="center"/>
            </w:pPr>
            <w:r w:rsidRPr="006B451D">
              <w:t>varchar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AC9F4" w14:textId="17996A45" w:rsidR="00B93AD4" w:rsidRDefault="00B93AD4" w:rsidP="00B93AD4">
            <w:pPr>
              <w:spacing w:line="360" w:lineRule="auto"/>
              <w:jc w:val="center"/>
            </w:pPr>
            <w:r>
              <w:t>50</w:t>
            </w:r>
          </w:p>
        </w:tc>
        <w:tc>
          <w:tcPr>
            <w:tcW w:w="1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25FC0" w14:textId="77777777" w:rsidR="00B93AD4" w:rsidRPr="00B441DC" w:rsidRDefault="00B93AD4" w:rsidP="00B93AD4">
            <w:pPr>
              <w:spacing w:line="360" w:lineRule="auto"/>
              <w:jc w:val="center"/>
              <w:rPr>
                <w:bCs/>
              </w:rPr>
            </w:pPr>
          </w:p>
        </w:tc>
      </w:tr>
    </w:tbl>
    <w:p w14:paraId="16494609" w14:textId="77777777" w:rsidR="005B53FC" w:rsidRDefault="005B53FC" w:rsidP="005B53FC">
      <w:pPr>
        <w:rPr>
          <w:lang w:val="en-US"/>
        </w:rPr>
      </w:pPr>
    </w:p>
    <w:p w14:paraId="3572713C" w14:textId="026EE098" w:rsidR="00CF4D01" w:rsidRDefault="00CF4D01" w:rsidP="005B53FC">
      <w:pPr>
        <w:rPr>
          <w:lang w:val="en-US"/>
        </w:rPr>
      </w:pPr>
    </w:p>
    <w:p w14:paraId="72AAD9DE" w14:textId="1F7511C3" w:rsidR="00CF4D01" w:rsidRDefault="00CF4D01" w:rsidP="005B53FC">
      <w:pPr>
        <w:rPr>
          <w:lang w:val="en-US"/>
        </w:rPr>
      </w:pPr>
    </w:p>
    <w:p w14:paraId="0435C80E" w14:textId="77777777" w:rsidR="003928EF" w:rsidRPr="003928EF" w:rsidRDefault="003928EF" w:rsidP="003928EF">
      <w:pPr>
        <w:pStyle w:val="Heading3"/>
        <w:spacing w:before="0" w:after="240"/>
        <w:rPr>
          <w:lang w:val="en-US"/>
        </w:rPr>
      </w:pPr>
      <w:r w:rsidRPr="003928EF">
        <w:rPr>
          <w:lang w:val="en-US"/>
        </w:rPr>
        <w:t>Kamus Data</w:t>
      </w:r>
    </w:p>
    <w:p w14:paraId="1E488160" w14:textId="77777777" w:rsidR="003928EF" w:rsidRPr="00B441DC" w:rsidRDefault="003928EF" w:rsidP="003928EF">
      <w:pPr>
        <w:spacing w:after="240" w:line="480" w:lineRule="auto"/>
        <w:ind w:right="282"/>
        <w:jc w:val="center"/>
        <w:rPr>
          <w:lang w:val="id-ID"/>
        </w:rPr>
      </w:pPr>
      <w:r w:rsidRPr="00C5210D">
        <w:rPr>
          <w:highlight w:val="yellow"/>
          <w:lang w:val="id-ID"/>
        </w:rPr>
        <w:t xml:space="preserve">JELASKAN </w:t>
      </w:r>
      <w:r>
        <w:rPr>
          <w:highlight w:val="yellow"/>
          <w:lang w:val="en-US"/>
        </w:rPr>
        <w:t xml:space="preserve">KAMUS DATA </w:t>
      </w:r>
      <w:r w:rsidRPr="00C5210D">
        <w:rPr>
          <w:highlight w:val="yellow"/>
          <w:lang w:val="id-ID"/>
        </w:rPr>
        <w:t>SECARA UMUM</w:t>
      </w:r>
    </w:p>
    <w:p w14:paraId="5E9813DE" w14:textId="77777777" w:rsidR="003928EF" w:rsidRDefault="003928EF" w:rsidP="003928EF">
      <w:pPr>
        <w:rPr>
          <w:lang w:val="en-US"/>
        </w:rPr>
      </w:pPr>
    </w:p>
    <w:p w14:paraId="0B3F1D3E" w14:textId="77777777" w:rsidR="003928EF" w:rsidRPr="00CD5B0A" w:rsidRDefault="003928EF" w:rsidP="003928EF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D5B0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>Tabel 3.</w:t>
      </w:r>
      <w:r w:rsidRPr="00CD5B0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D5B0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Tabel_3. \* ARABIC </w:instrText>
      </w:r>
      <w:r w:rsidRPr="00CD5B0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24</w:t>
      </w:r>
      <w:r w:rsidRPr="00CD5B0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D5B0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Kamus Data</w:t>
      </w:r>
    </w:p>
    <w:tbl>
      <w:tblPr>
        <w:tblStyle w:val="TableGrid"/>
        <w:tblW w:w="7938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014"/>
        <w:gridCol w:w="5924"/>
      </w:tblGrid>
      <w:tr w:rsidR="003928EF" w:rsidRPr="00113033" w14:paraId="42384F52" w14:textId="77777777" w:rsidTr="00945632">
        <w:tc>
          <w:tcPr>
            <w:tcW w:w="2014" w:type="dxa"/>
            <w:vAlign w:val="center"/>
          </w:tcPr>
          <w:p w14:paraId="0F519517" w14:textId="77777777" w:rsidR="003928EF" w:rsidRPr="003928EF" w:rsidRDefault="003928EF" w:rsidP="00261BF3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</w:rPr>
            </w:pPr>
            <w:proofErr w:type="spellStart"/>
            <w:r w:rsidRPr="003928EF">
              <w:rPr>
                <w:rFonts w:asciiTheme="majorBidi" w:hAnsiTheme="majorBidi" w:cstheme="majorBidi"/>
                <w:b/>
                <w:bCs/>
              </w:rPr>
              <w:t>Entitas</w:t>
            </w:r>
            <w:proofErr w:type="spellEnd"/>
          </w:p>
        </w:tc>
        <w:tc>
          <w:tcPr>
            <w:tcW w:w="5924" w:type="dxa"/>
            <w:vAlign w:val="center"/>
          </w:tcPr>
          <w:p w14:paraId="47D1445C" w14:textId="77777777" w:rsidR="003928EF" w:rsidRPr="003928EF" w:rsidRDefault="003928EF" w:rsidP="00261BF3">
            <w:pPr>
              <w:spacing w:line="360" w:lineRule="auto"/>
              <w:jc w:val="center"/>
              <w:rPr>
                <w:rFonts w:asciiTheme="majorBidi" w:hAnsiTheme="majorBidi" w:cstheme="majorBidi"/>
                <w:b/>
                <w:bCs/>
              </w:rPr>
            </w:pPr>
            <w:proofErr w:type="spellStart"/>
            <w:r w:rsidRPr="003928EF">
              <w:rPr>
                <w:rFonts w:asciiTheme="majorBidi" w:hAnsiTheme="majorBidi" w:cstheme="majorBidi"/>
                <w:b/>
                <w:bCs/>
              </w:rPr>
              <w:t>Atribut</w:t>
            </w:r>
            <w:proofErr w:type="spellEnd"/>
          </w:p>
        </w:tc>
      </w:tr>
      <w:tr w:rsidR="003928EF" w:rsidRPr="00113033" w14:paraId="5813126A" w14:textId="77777777" w:rsidTr="00945632">
        <w:tc>
          <w:tcPr>
            <w:tcW w:w="2014" w:type="dxa"/>
            <w:vAlign w:val="center"/>
          </w:tcPr>
          <w:p w14:paraId="0547C4B9" w14:textId="0043ADEA" w:rsidR="003928EF" w:rsidRPr="00113033" w:rsidRDefault="00C41DCB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bank</w:t>
            </w:r>
          </w:p>
        </w:tc>
        <w:tc>
          <w:tcPr>
            <w:tcW w:w="5924" w:type="dxa"/>
            <w:vAlign w:val="center"/>
          </w:tcPr>
          <w:p w14:paraId="2D52AF12" w14:textId="6950AE5B" w:rsidR="003928EF" w:rsidRPr="00113033" w:rsidRDefault="003928EF" w:rsidP="00261BF3">
            <w:pPr>
              <w:spacing w:line="360" w:lineRule="auto"/>
              <w:rPr>
                <w:rFonts w:asciiTheme="majorBidi" w:hAnsiTheme="majorBidi" w:cstheme="majorBidi"/>
              </w:rPr>
            </w:pPr>
            <w:proofErr w:type="gramStart"/>
            <w:r w:rsidRPr="00113033">
              <w:rPr>
                <w:rFonts w:asciiTheme="majorBidi" w:hAnsiTheme="majorBidi" w:cstheme="majorBidi"/>
              </w:rPr>
              <w:t>:{</w:t>
            </w:r>
            <w:proofErr w:type="gramEnd"/>
            <w:r w:rsidR="00A53388">
              <w:rPr>
                <w:rFonts w:asciiTheme="majorBidi" w:hAnsiTheme="majorBidi" w:cstheme="majorBidi"/>
              </w:rPr>
              <w:t>@</w:t>
            </w:r>
            <w:r w:rsidR="00A53388" w:rsidRPr="00A53388">
              <w:rPr>
                <w:rFonts w:asciiTheme="majorBidi" w:hAnsiTheme="majorBidi" w:cstheme="majorBidi"/>
              </w:rPr>
              <w:t>kode_bank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nama_bank</w:t>
            </w:r>
            <w:r w:rsidRPr="00113033">
              <w:rPr>
                <w:rFonts w:asciiTheme="majorBidi" w:hAnsiTheme="majorBidi" w:cstheme="majorBidi"/>
              </w:rPr>
              <w:t>}</w:t>
            </w:r>
          </w:p>
        </w:tc>
      </w:tr>
      <w:tr w:rsidR="00C41DCB" w:rsidRPr="00113033" w14:paraId="2D716D6B" w14:textId="77777777" w:rsidTr="00AB06DD">
        <w:tc>
          <w:tcPr>
            <w:tcW w:w="2014" w:type="dxa"/>
            <w:vAlign w:val="center"/>
          </w:tcPr>
          <w:p w14:paraId="6EB65448" w14:textId="41D0E6EB" w:rsidR="00C41DCB" w:rsidRPr="00113033" w:rsidRDefault="00C41DCB" w:rsidP="00C41DCB">
            <w:pPr>
              <w:spacing w:line="360" w:lineRule="auto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distributor</w:t>
            </w:r>
          </w:p>
        </w:tc>
        <w:tc>
          <w:tcPr>
            <w:tcW w:w="5924" w:type="dxa"/>
          </w:tcPr>
          <w:p w14:paraId="63CC3DF3" w14:textId="61F63844" w:rsidR="00C41DCB" w:rsidRPr="00113033" w:rsidRDefault="00C41DCB" w:rsidP="00C41DCB">
            <w:pPr>
              <w:autoSpaceDE w:val="0"/>
              <w:autoSpaceDN w:val="0"/>
              <w:adjustRightInd w:val="0"/>
              <w:spacing w:line="360" w:lineRule="auto"/>
              <w:rPr>
                <w:rFonts w:asciiTheme="majorBidi" w:hAnsiTheme="majorBidi" w:cstheme="majorBidi"/>
              </w:rPr>
            </w:pPr>
            <w:proofErr w:type="gramStart"/>
            <w:r w:rsidRPr="00405170">
              <w:rPr>
                <w:rFonts w:asciiTheme="majorBidi" w:hAnsiTheme="majorBidi" w:cstheme="majorBidi"/>
              </w:rPr>
              <w:t>:{</w:t>
            </w:r>
            <w:proofErr w:type="gramEnd"/>
            <w:r w:rsidRPr="00405170">
              <w:rPr>
                <w:rFonts w:asciiTheme="majorBidi" w:hAnsiTheme="majorBidi" w:cstheme="majorBidi"/>
              </w:rPr>
              <w:t>@</w:t>
            </w:r>
            <w:r w:rsidR="00A53388" w:rsidRPr="00A53388">
              <w:rPr>
                <w:rFonts w:asciiTheme="majorBidi" w:hAnsiTheme="majorBidi" w:cstheme="majorBidi"/>
              </w:rPr>
              <w:t>id_distributor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nama_distributor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pic_distributor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kontak_distributor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alamat_distributor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username_distributor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password_distributor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foto_distributor</w:t>
            </w:r>
            <w:r w:rsidRPr="00405170">
              <w:rPr>
                <w:rFonts w:asciiTheme="majorBidi" w:hAnsiTheme="majorBidi" w:cstheme="majorBidi"/>
              </w:rPr>
              <w:t>}</w:t>
            </w:r>
          </w:p>
        </w:tc>
      </w:tr>
      <w:tr w:rsidR="00C41DCB" w:rsidRPr="00113033" w14:paraId="3B8F0E13" w14:textId="77777777" w:rsidTr="00AB06DD">
        <w:tc>
          <w:tcPr>
            <w:tcW w:w="2014" w:type="dxa"/>
            <w:vAlign w:val="center"/>
          </w:tcPr>
          <w:p w14:paraId="737F690D" w14:textId="2C80D671" w:rsidR="00C41DCB" w:rsidRPr="00113033" w:rsidRDefault="00C41DCB" w:rsidP="00C41DCB">
            <w:pPr>
              <w:spacing w:line="360" w:lineRule="auto"/>
              <w:rPr>
                <w:rFonts w:asciiTheme="majorBidi" w:hAnsiTheme="majorBidi" w:cstheme="majorBidi"/>
              </w:rPr>
            </w:pPr>
            <w:proofErr w:type="spellStart"/>
            <w:r>
              <w:rPr>
                <w:rFonts w:asciiTheme="majorBidi" w:hAnsiTheme="majorBidi" w:cstheme="majorBidi"/>
              </w:rPr>
              <w:t>ipembelian</w:t>
            </w:r>
            <w:proofErr w:type="spellEnd"/>
          </w:p>
        </w:tc>
        <w:tc>
          <w:tcPr>
            <w:tcW w:w="5924" w:type="dxa"/>
          </w:tcPr>
          <w:p w14:paraId="79EE06FD" w14:textId="63468A81" w:rsidR="00C41DCB" w:rsidRPr="00113033" w:rsidRDefault="00C41DCB" w:rsidP="00C41DCB">
            <w:pPr>
              <w:spacing w:line="360" w:lineRule="auto"/>
              <w:rPr>
                <w:rFonts w:asciiTheme="majorBidi" w:hAnsiTheme="majorBidi" w:cstheme="majorBidi"/>
              </w:rPr>
            </w:pPr>
            <w:proofErr w:type="gramStart"/>
            <w:r w:rsidRPr="00405170">
              <w:rPr>
                <w:rFonts w:asciiTheme="majorBidi" w:hAnsiTheme="majorBidi" w:cstheme="majorBidi"/>
              </w:rPr>
              <w:t>:{</w:t>
            </w:r>
            <w:proofErr w:type="gramEnd"/>
            <w:r w:rsidRPr="00405170">
              <w:rPr>
                <w:rFonts w:asciiTheme="majorBidi" w:hAnsiTheme="majorBidi" w:cstheme="majorBidi"/>
              </w:rPr>
              <w:t>@</w:t>
            </w:r>
            <w:r w:rsidR="00A53388" w:rsidRPr="00A53388">
              <w:rPr>
                <w:rFonts w:asciiTheme="majorBidi" w:hAnsiTheme="majorBidi" w:cstheme="majorBidi"/>
              </w:rPr>
              <w:t>kode_ipembeli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tanggal_masuk_ipembeli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qty_ipembeli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harga_ipembeli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subtotal_ipembeli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status_ipembeli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kode_pembeli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kode_produk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id_distributor</w:t>
            </w:r>
            <w:r w:rsidRPr="00405170">
              <w:rPr>
                <w:rFonts w:asciiTheme="majorBidi" w:hAnsiTheme="majorBidi" w:cstheme="majorBidi"/>
              </w:rPr>
              <w:t>}</w:t>
            </w:r>
          </w:p>
        </w:tc>
      </w:tr>
      <w:tr w:rsidR="00C41DCB" w:rsidRPr="00113033" w14:paraId="3B0ACAE3" w14:textId="77777777" w:rsidTr="00AB06DD">
        <w:tc>
          <w:tcPr>
            <w:tcW w:w="2014" w:type="dxa"/>
            <w:vAlign w:val="center"/>
          </w:tcPr>
          <w:p w14:paraId="7A1BB39C" w14:textId="432C4080" w:rsidR="00C41DCB" w:rsidRPr="00113033" w:rsidRDefault="00C41DCB" w:rsidP="00C41DCB">
            <w:pPr>
              <w:spacing w:line="360" w:lineRule="auto"/>
              <w:rPr>
                <w:rFonts w:asciiTheme="majorBidi" w:hAnsiTheme="majorBidi" w:cstheme="majorBidi"/>
              </w:rPr>
            </w:pPr>
            <w:proofErr w:type="spellStart"/>
            <w:r>
              <w:rPr>
                <w:rFonts w:asciiTheme="majorBidi" w:hAnsiTheme="majorBidi" w:cstheme="majorBidi"/>
              </w:rPr>
              <w:t>ipenjualan</w:t>
            </w:r>
            <w:proofErr w:type="spellEnd"/>
          </w:p>
        </w:tc>
        <w:tc>
          <w:tcPr>
            <w:tcW w:w="5924" w:type="dxa"/>
          </w:tcPr>
          <w:p w14:paraId="13C6572B" w14:textId="6CA2204C" w:rsidR="00C41DCB" w:rsidRPr="00113033" w:rsidRDefault="00C41DCB" w:rsidP="00C41DCB">
            <w:pPr>
              <w:spacing w:line="360" w:lineRule="auto"/>
              <w:rPr>
                <w:rFonts w:asciiTheme="majorBidi" w:hAnsiTheme="majorBidi" w:cstheme="majorBidi"/>
              </w:rPr>
            </w:pPr>
            <w:proofErr w:type="gramStart"/>
            <w:r w:rsidRPr="00405170">
              <w:rPr>
                <w:rFonts w:asciiTheme="majorBidi" w:hAnsiTheme="majorBidi" w:cstheme="majorBidi"/>
              </w:rPr>
              <w:t>:{</w:t>
            </w:r>
            <w:proofErr w:type="gramEnd"/>
            <w:r w:rsidRPr="00405170">
              <w:rPr>
                <w:rFonts w:asciiTheme="majorBidi" w:hAnsiTheme="majorBidi" w:cstheme="majorBidi"/>
              </w:rPr>
              <w:t>@</w:t>
            </w:r>
            <w:r w:rsidR="00A53388" w:rsidRPr="00A53388">
              <w:rPr>
                <w:rFonts w:asciiTheme="majorBidi" w:hAnsiTheme="majorBidi" w:cstheme="majorBidi"/>
              </w:rPr>
              <w:t>kode_ipenjual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qty_ipenjual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harga_ipenjual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subtotal_ipenjual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tanggal_ipenjual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status_ipenjual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keterangan_ipenjual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kode_penjual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kode_produk</w:t>
            </w:r>
            <w:r w:rsidRPr="00405170">
              <w:rPr>
                <w:rFonts w:asciiTheme="majorBidi" w:hAnsiTheme="majorBidi" w:cstheme="majorBidi"/>
              </w:rPr>
              <w:t>}</w:t>
            </w:r>
          </w:p>
        </w:tc>
      </w:tr>
      <w:tr w:rsidR="00C41DCB" w:rsidRPr="00113033" w14:paraId="3EFEA14A" w14:textId="77777777" w:rsidTr="00AB06DD">
        <w:tc>
          <w:tcPr>
            <w:tcW w:w="2014" w:type="dxa"/>
            <w:vAlign w:val="center"/>
          </w:tcPr>
          <w:p w14:paraId="28163E22" w14:textId="1680E434" w:rsidR="00C41DCB" w:rsidRPr="00113033" w:rsidRDefault="00C41DCB" w:rsidP="00C41DCB">
            <w:pPr>
              <w:spacing w:line="360" w:lineRule="auto"/>
              <w:rPr>
                <w:rFonts w:asciiTheme="majorBidi" w:hAnsiTheme="majorBidi" w:cstheme="majorBidi"/>
              </w:rPr>
            </w:pPr>
            <w:proofErr w:type="spellStart"/>
            <w:r>
              <w:rPr>
                <w:rFonts w:asciiTheme="majorBidi" w:hAnsiTheme="majorBidi" w:cstheme="majorBidi"/>
              </w:rPr>
              <w:t>karyawan</w:t>
            </w:r>
            <w:proofErr w:type="spellEnd"/>
          </w:p>
        </w:tc>
        <w:tc>
          <w:tcPr>
            <w:tcW w:w="5924" w:type="dxa"/>
          </w:tcPr>
          <w:p w14:paraId="785A65C1" w14:textId="279F74CF" w:rsidR="00C41DCB" w:rsidRPr="00113033" w:rsidRDefault="00C41DCB" w:rsidP="00C41DCB">
            <w:pPr>
              <w:spacing w:line="360" w:lineRule="auto"/>
              <w:rPr>
                <w:rFonts w:asciiTheme="majorBidi" w:hAnsiTheme="majorBidi" w:cstheme="majorBidi"/>
              </w:rPr>
            </w:pPr>
            <w:proofErr w:type="gramStart"/>
            <w:r w:rsidRPr="00405170">
              <w:rPr>
                <w:rFonts w:asciiTheme="majorBidi" w:hAnsiTheme="majorBidi" w:cstheme="majorBidi"/>
              </w:rPr>
              <w:t>:{</w:t>
            </w:r>
            <w:proofErr w:type="gramEnd"/>
            <w:r w:rsidRPr="00405170">
              <w:rPr>
                <w:rFonts w:asciiTheme="majorBidi" w:hAnsiTheme="majorBidi" w:cstheme="majorBidi"/>
              </w:rPr>
              <w:t>@</w:t>
            </w:r>
            <w:r w:rsidR="00A53388" w:rsidRPr="00A53388">
              <w:rPr>
                <w:rFonts w:asciiTheme="majorBidi" w:hAnsiTheme="majorBidi" w:cstheme="majorBidi"/>
              </w:rPr>
              <w:t>id_karyaw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level_karyaw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nama_karyaw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alamat_karyaw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kontak_karyaw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username_karyaw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password_karyaw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foto_karyawan</w:t>
            </w:r>
            <w:r w:rsidRPr="00405170">
              <w:rPr>
                <w:rFonts w:asciiTheme="majorBidi" w:hAnsiTheme="majorBidi" w:cstheme="majorBidi"/>
              </w:rPr>
              <w:t>}</w:t>
            </w:r>
          </w:p>
        </w:tc>
      </w:tr>
      <w:tr w:rsidR="00C41DCB" w:rsidRPr="00113033" w14:paraId="209D30EE" w14:textId="77777777" w:rsidTr="00AB06DD">
        <w:tc>
          <w:tcPr>
            <w:tcW w:w="2014" w:type="dxa"/>
            <w:vAlign w:val="center"/>
          </w:tcPr>
          <w:p w14:paraId="497E573E" w14:textId="6536DD44" w:rsidR="00C41DCB" w:rsidRPr="00113033" w:rsidRDefault="00C41DCB" w:rsidP="00C41DCB">
            <w:pPr>
              <w:spacing w:line="360" w:lineRule="auto"/>
              <w:rPr>
                <w:rFonts w:asciiTheme="majorBidi" w:hAnsiTheme="majorBidi" w:cstheme="majorBidi"/>
              </w:rPr>
            </w:pPr>
            <w:proofErr w:type="spellStart"/>
            <w:r>
              <w:rPr>
                <w:rFonts w:asciiTheme="majorBidi" w:hAnsiTheme="majorBidi" w:cstheme="majorBidi"/>
              </w:rPr>
              <w:t>kategori</w:t>
            </w:r>
            <w:proofErr w:type="spellEnd"/>
          </w:p>
        </w:tc>
        <w:tc>
          <w:tcPr>
            <w:tcW w:w="5924" w:type="dxa"/>
          </w:tcPr>
          <w:p w14:paraId="0EE5CAAE" w14:textId="32B2350F" w:rsidR="00C41DCB" w:rsidRPr="00113033" w:rsidRDefault="00C41DCB" w:rsidP="00C41DCB">
            <w:pPr>
              <w:spacing w:line="360" w:lineRule="auto"/>
              <w:rPr>
                <w:rFonts w:asciiTheme="majorBidi" w:hAnsiTheme="majorBidi" w:cstheme="majorBidi"/>
              </w:rPr>
            </w:pPr>
            <w:proofErr w:type="gramStart"/>
            <w:r w:rsidRPr="00405170">
              <w:rPr>
                <w:rFonts w:asciiTheme="majorBidi" w:hAnsiTheme="majorBidi" w:cstheme="majorBidi"/>
              </w:rPr>
              <w:t>:{</w:t>
            </w:r>
            <w:proofErr w:type="gramEnd"/>
            <w:r w:rsidRPr="00405170">
              <w:rPr>
                <w:rFonts w:asciiTheme="majorBidi" w:hAnsiTheme="majorBidi" w:cstheme="majorBidi"/>
              </w:rPr>
              <w:t>@</w:t>
            </w:r>
            <w:r w:rsidR="00A53388" w:rsidRPr="00A53388">
              <w:rPr>
                <w:rFonts w:asciiTheme="majorBidi" w:hAnsiTheme="majorBidi" w:cstheme="majorBidi"/>
              </w:rPr>
              <w:t>kode_kategori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nama_kategori</w:t>
            </w:r>
            <w:r w:rsidRPr="00405170">
              <w:rPr>
                <w:rFonts w:asciiTheme="majorBidi" w:hAnsiTheme="majorBidi" w:cstheme="majorBidi"/>
              </w:rPr>
              <w:t>}</w:t>
            </w:r>
          </w:p>
        </w:tc>
      </w:tr>
      <w:tr w:rsidR="00C41DCB" w:rsidRPr="00113033" w14:paraId="74E2FD57" w14:textId="77777777" w:rsidTr="00AB06DD">
        <w:tc>
          <w:tcPr>
            <w:tcW w:w="2014" w:type="dxa"/>
            <w:vAlign w:val="center"/>
          </w:tcPr>
          <w:p w14:paraId="496AEB62" w14:textId="146AD652" w:rsidR="00C41DCB" w:rsidRPr="00113033" w:rsidRDefault="00C41DCB" w:rsidP="00C41DCB">
            <w:pPr>
              <w:spacing w:line="360" w:lineRule="auto"/>
              <w:rPr>
                <w:rFonts w:asciiTheme="majorBidi" w:hAnsiTheme="majorBidi" w:cstheme="majorBidi"/>
              </w:rPr>
            </w:pPr>
            <w:proofErr w:type="spellStart"/>
            <w:r>
              <w:rPr>
                <w:rFonts w:asciiTheme="majorBidi" w:hAnsiTheme="majorBidi" w:cstheme="majorBidi"/>
              </w:rPr>
              <w:t>pembelian</w:t>
            </w:r>
            <w:proofErr w:type="spellEnd"/>
          </w:p>
        </w:tc>
        <w:tc>
          <w:tcPr>
            <w:tcW w:w="5924" w:type="dxa"/>
          </w:tcPr>
          <w:p w14:paraId="25D4EF09" w14:textId="716B8543" w:rsidR="00C41DCB" w:rsidRPr="00113033" w:rsidRDefault="00C41DCB" w:rsidP="00C41DCB">
            <w:pPr>
              <w:spacing w:line="360" w:lineRule="auto"/>
              <w:rPr>
                <w:rFonts w:asciiTheme="majorBidi" w:hAnsiTheme="majorBidi" w:cstheme="majorBidi"/>
              </w:rPr>
            </w:pPr>
            <w:proofErr w:type="gramStart"/>
            <w:r w:rsidRPr="00405170">
              <w:rPr>
                <w:rFonts w:asciiTheme="majorBidi" w:hAnsiTheme="majorBidi" w:cstheme="majorBidi"/>
              </w:rPr>
              <w:t>:{</w:t>
            </w:r>
            <w:proofErr w:type="gramEnd"/>
            <w:r w:rsidRPr="00405170">
              <w:rPr>
                <w:rFonts w:asciiTheme="majorBidi" w:hAnsiTheme="majorBidi" w:cstheme="majorBidi"/>
              </w:rPr>
              <w:t>@</w:t>
            </w:r>
            <w:r w:rsidR="00A53388" w:rsidRPr="00A53388">
              <w:rPr>
                <w:rFonts w:asciiTheme="majorBidi" w:hAnsiTheme="majorBidi" w:cstheme="majorBidi"/>
              </w:rPr>
              <w:t>kode_pembeli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tanggal_pengajuan_pembeli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tanggal_penerimaan_pembeli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total_pby_pembeli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bukti_pby_pembeli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status_pby_pembeli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keterangan_pembeli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status_pembelian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id_distributor</w:t>
            </w:r>
            <w:r w:rsidR="00A53388">
              <w:rPr>
                <w:rFonts w:asciiTheme="majorBidi" w:hAnsiTheme="majorBidi" w:cstheme="majorBidi"/>
              </w:rPr>
              <w:t>+</w:t>
            </w:r>
            <w:r w:rsidR="00A53388" w:rsidRPr="00A53388">
              <w:rPr>
                <w:rFonts w:asciiTheme="majorBidi" w:hAnsiTheme="majorBidi" w:cstheme="majorBidi"/>
              </w:rPr>
              <w:t>kode_rekening</w:t>
            </w:r>
            <w:r w:rsidRPr="00405170">
              <w:rPr>
                <w:rFonts w:asciiTheme="majorBidi" w:hAnsiTheme="majorBidi" w:cstheme="majorBidi"/>
              </w:rPr>
              <w:t>}</w:t>
            </w:r>
          </w:p>
        </w:tc>
      </w:tr>
      <w:tr w:rsidR="00C41DCB" w:rsidRPr="00113033" w14:paraId="5298724B" w14:textId="77777777" w:rsidTr="00AB06DD">
        <w:tc>
          <w:tcPr>
            <w:tcW w:w="2014" w:type="dxa"/>
            <w:vAlign w:val="center"/>
          </w:tcPr>
          <w:p w14:paraId="431DE0FA" w14:textId="3B9D32BD" w:rsidR="00C41DCB" w:rsidRPr="00113033" w:rsidRDefault="00C41DCB" w:rsidP="00C41DCB">
            <w:pPr>
              <w:spacing w:line="360" w:lineRule="auto"/>
              <w:rPr>
                <w:rFonts w:asciiTheme="majorBidi" w:hAnsiTheme="majorBidi" w:cstheme="majorBidi"/>
              </w:rPr>
            </w:pPr>
            <w:proofErr w:type="spellStart"/>
            <w:r>
              <w:rPr>
                <w:rFonts w:asciiTheme="majorBidi" w:hAnsiTheme="majorBidi" w:cstheme="majorBidi"/>
              </w:rPr>
              <w:t>penawaran</w:t>
            </w:r>
            <w:proofErr w:type="spellEnd"/>
          </w:p>
        </w:tc>
        <w:tc>
          <w:tcPr>
            <w:tcW w:w="5924" w:type="dxa"/>
          </w:tcPr>
          <w:p w14:paraId="6C4C9FB9" w14:textId="60E54349" w:rsidR="00C41DCB" w:rsidRPr="00113033" w:rsidRDefault="00C41DCB" w:rsidP="00C41DCB">
            <w:pPr>
              <w:spacing w:line="360" w:lineRule="auto"/>
              <w:rPr>
                <w:rFonts w:asciiTheme="majorBidi" w:hAnsiTheme="majorBidi" w:cstheme="majorBidi"/>
              </w:rPr>
            </w:pPr>
            <w:proofErr w:type="gramStart"/>
            <w:r w:rsidRPr="00405170">
              <w:rPr>
                <w:rFonts w:asciiTheme="majorBidi" w:hAnsiTheme="majorBidi" w:cstheme="majorBidi"/>
              </w:rPr>
              <w:t>:{</w:t>
            </w:r>
            <w:proofErr w:type="gramEnd"/>
            <w:r w:rsidRPr="00405170">
              <w:rPr>
                <w:rFonts w:asciiTheme="majorBidi" w:hAnsiTheme="majorBidi" w:cstheme="majorBidi"/>
              </w:rPr>
              <w:t>@</w:t>
            </w:r>
            <w:r w:rsidR="00CE0D01" w:rsidRPr="00CE0D01">
              <w:rPr>
                <w:rFonts w:asciiTheme="majorBidi" w:hAnsiTheme="majorBidi" w:cstheme="majorBidi"/>
              </w:rPr>
              <w:t>kode_penawaran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nama_penawaran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tanggal_penawaran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berkas_penawaran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status_penawaran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id_distributor</w:t>
            </w:r>
            <w:r w:rsidRPr="00405170">
              <w:rPr>
                <w:rFonts w:asciiTheme="majorBidi" w:hAnsiTheme="majorBidi" w:cstheme="majorBidi"/>
              </w:rPr>
              <w:t>}</w:t>
            </w:r>
          </w:p>
        </w:tc>
      </w:tr>
      <w:tr w:rsidR="00C41DCB" w:rsidRPr="00113033" w14:paraId="4DA66647" w14:textId="77777777" w:rsidTr="00AB06DD">
        <w:tc>
          <w:tcPr>
            <w:tcW w:w="2014" w:type="dxa"/>
            <w:vAlign w:val="center"/>
          </w:tcPr>
          <w:p w14:paraId="3D658B47" w14:textId="7D6489DA" w:rsidR="00C41DCB" w:rsidRPr="00113033" w:rsidRDefault="00C41DCB" w:rsidP="00C41DCB">
            <w:pPr>
              <w:spacing w:line="360" w:lineRule="auto"/>
              <w:rPr>
                <w:rFonts w:asciiTheme="majorBidi" w:hAnsiTheme="majorBidi" w:cstheme="majorBidi"/>
              </w:rPr>
            </w:pPr>
            <w:proofErr w:type="spellStart"/>
            <w:r>
              <w:rPr>
                <w:rFonts w:asciiTheme="majorBidi" w:hAnsiTheme="majorBidi" w:cstheme="majorBidi"/>
              </w:rPr>
              <w:t>penjualan</w:t>
            </w:r>
            <w:proofErr w:type="spellEnd"/>
          </w:p>
        </w:tc>
        <w:tc>
          <w:tcPr>
            <w:tcW w:w="5924" w:type="dxa"/>
          </w:tcPr>
          <w:p w14:paraId="7B9CE913" w14:textId="2355E14E" w:rsidR="00C41DCB" w:rsidRPr="00113033" w:rsidRDefault="00C41DCB" w:rsidP="00C41DCB">
            <w:pPr>
              <w:spacing w:line="360" w:lineRule="auto"/>
              <w:rPr>
                <w:rFonts w:asciiTheme="majorBidi" w:hAnsiTheme="majorBidi" w:cstheme="majorBidi"/>
              </w:rPr>
            </w:pPr>
            <w:proofErr w:type="gramStart"/>
            <w:r w:rsidRPr="00405170">
              <w:rPr>
                <w:rFonts w:asciiTheme="majorBidi" w:hAnsiTheme="majorBidi" w:cstheme="majorBidi"/>
              </w:rPr>
              <w:t>:{</w:t>
            </w:r>
            <w:proofErr w:type="gramEnd"/>
            <w:r w:rsidRPr="00405170">
              <w:rPr>
                <w:rFonts w:asciiTheme="majorBidi" w:hAnsiTheme="majorBidi" w:cstheme="majorBidi"/>
              </w:rPr>
              <w:t>@</w:t>
            </w:r>
            <w:r w:rsidR="00CE0D01" w:rsidRPr="00CE0D01">
              <w:rPr>
                <w:rFonts w:asciiTheme="majorBidi" w:hAnsiTheme="majorBidi" w:cstheme="majorBidi"/>
              </w:rPr>
              <w:t>kode_penjualan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nama_penjualan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tanggal_penjualan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cash_penjualan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total_penjualan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keterangan_penjualan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id_karyawan</w:t>
            </w:r>
            <w:r w:rsidRPr="00405170">
              <w:rPr>
                <w:rFonts w:asciiTheme="majorBidi" w:hAnsiTheme="majorBidi" w:cstheme="majorBidi"/>
              </w:rPr>
              <w:t>}</w:t>
            </w:r>
          </w:p>
        </w:tc>
      </w:tr>
      <w:tr w:rsidR="00C41DCB" w:rsidRPr="00113033" w14:paraId="76AE9389" w14:textId="77777777" w:rsidTr="00AB06DD">
        <w:tc>
          <w:tcPr>
            <w:tcW w:w="2014" w:type="dxa"/>
            <w:vAlign w:val="center"/>
          </w:tcPr>
          <w:p w14:paraId="03AE8CAF" w14:textId="1FDD371B" w:rsidR="00C41DCB" w:rsidRPr="00113033" w:rsidRDefault="00C41DCB" w:rsidP="00C41DCB">
            <w:pPr>
              <w:spacing w:line="360" w:lineRule="auto"/>
              <w:rPr>
                <w:rFonts w:asciiTheme="majorBidi" w:hAnsiTheme="majorBidi" w:cstheme="majorBidi"/>
              </w:rPr>
            </w:pPr>
            <w:proofErr w:type="spellStart"/>
            <w:r>
              <w:rPr>
                <w:rFonts w:asciiTheme="majorBidi" w:hAnsiTheme="majorBidi" w:cstheme="majorBidi"/>
              </w:rPr>
              <w:lastRenderedPageBreak/>
              <w:t>produk</w:t>
            </w:r>
            <w:proofErr w:type="spellEnd"/>
          </w:p>
        </w:tc>
        <w:tc>
          <w:tcPr>
            <w:tcW w:w="5924" w:type="dxa"/>
          </w:tcPr>
          <w:p w14:paraId="5A57D5B6" w14:textId="33CDD083" w:rsidR="00C41DCB" w:rsidRPr="00D55EE8" w:rsidRDefault="00C41DCB" w:rsidP="00C41DCB">
            <w:pPr>
              <w:spacing w:line="360" w:lineRule="auto"/>
              <w:rPr>
                <w:rFonts w:asciiTheme="majorBidi" w:hAnsiTheme="majorBidi" w:cstheme="majorBidi"/>
              </w:rPr>
            </w:pPr>
            <w:proofErr w:type="gramStart"/>
            <w:r w:rsidRPr="00405170">
              <w:rPr>
                <w:rFonts w:asciiTheme="majorBidi" w:hAnsiTheme="majorBidi" w:cstheme="majorBidi"/>
              </w:rPr>
              <w:t>:{</w:t>
            </w:r>
            <w:proofErr w:type="gramEnd"/>
            <w:r w:rsidRPr="00405170">
              <w:rPr>
                <w:rFonts w:asciiTheme="majorBidi" w:hAnsiTheme="majorBidi" w:cstheme="majorBidi"/>
              </w:rPr>
              <w:t>@</w:t>
            </w:r>
            <w:r w:rsidR="00CE0D01" w:rsidRPr="00CE0D01">
              <w:rPr>
                <w:rFonts w:asciiTheme="majorBidi" w:hAnsiTheme="majorBidi" w:cstheme="majorBidi"/>
              </w:rPr>
              <w:t>kode_produk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status_penawaran_produk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nama_produk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satuan_produk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harga_beli_produk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harga_jual_produk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stok_dis_produk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limit_dis_produk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stok_tok_produk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limit_tok_produk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gambar_produk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d_produk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h_produk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lt_produk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au_produk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ss_produk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tanggal_produk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perubahan_produk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perubahan_harga_produk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kode_kategori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kode_penawaran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id_distributor</w:t>
            </w:r>
            <w:r w:rsidRPr="00405170">
              <w:rPr>
                <w:rFonts w:asciiTheme="majorBidi" w:hAnsiTheme="majorBidi" w:cstheme="majorBidi"/>
              </w:rPr>
              <w:t>}</w:t>
            </w:r>
          </w:p>
        </w:tc>
      </w:tr>
      <w:tr w:rsidR="00C41DCB" w:rsidRPr="00113033" w14:paraId="74379A69" w14:textId="77777777" w:rsidTr="00AB06DD">
        <w:tc>
          <w:tcPr>
            <w:tcW w:w="2014" w:type="dxa"/>
            <w:vAlign w:val="center"/>
          </w:tcPr>
          <w:p w14:paraId="225EE89B" w14:textId="054CCEE8" w:rsidR="00C41DCB" w:rsidRPr="00113033" w:rsidRDefault="00C41DCB" w:rsidP="00C41DCB">
            <w:pPr>
              <w:spacing w:line="360" w:lineRule="auto"/>
              <w:rPr>
                <w:rFonts w:asciiTheme="majorBidi" w:hAnsiTheme="majorBidi" w:cstheme="majorBidi"/>
              </w:rPr>
            </w:pPr>
            <w:proofErr w:type="spellStart"/>
            <w:r>
              <w:rPr>
                <w:rFonts w:asciiTheme="majorBidi" w:hAnsiTheme="majorBidi" w:cstheme="majorBidi"/>
              </w:rPr>
              <w:t>rekening</w:t>
            </w:r>
            <w:proofErr w:type="spellEnd"/>
          </w:p>
        </w:tc>
        <w:tc>
          <w:tcPr>
            <w:tcW w:w="5924" w:type="dxa"/>
          </w:tcPr>
          <w:p w14:paraId="2E0E4346" w14:textId="05FBD4D4" w:rsidR="00C41DCB" w:rsidRPr="00113033" w:rsidRDefault="00C41DCB" w:rsidP="00C41DCB">
            <w:pPr>
              <w:spacing w:line="360" w:lineRule="auto"/>
              <w:rPr>
                <w:rFonts w:asciiTheme="majorBidi" w:hAnsiTheme="majorBidi" w:cstheme="majorBidi"/>
              </w:rPr>
            </w:pPr>
            <w:proofErr w:type="gramStart"/>
            <w:r w:rsidRPr="00405170">
              <w:rPr>
                <w:rFonts w:asciiTheme="majorBidi" w:hAnsiTheme="majorBidi" w:cstheme="majorBidi"/>
              </w:rPr>
              <w:t>:{</w:t>
            </w:r>
            <w:proofErr w:type="gramEnd"/>
            <w:r w:rsidRPr="00405170">
              <w:rPr>
                <w:rFonts w:asciiTheme="majorBidi" w:hAnsiTheme="majorBidi" w:cstheme="majorBidi"/>
              </w:rPr>
              <w:t>@</w:t>
            </w:r>
            <w:r w:rsidR="00CE0D01" w:rsidRPr="00CE0D01">
              <w:rPr>
                <w:rFonts w:asciiTheme="majorBidi" w:hAnsiTheme="majorBidi" w:cstheme="majorBidi"/>
              </w:rPr>
              <w:t>kode_rekening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an_rekening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no_rekening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kode_bank</w:t>
            </w:r>
            <w:r w:rsidR="00CE0D01">
              <w:rPr>
                <w:rFonts w:asciiTheme="majorBidi" w:hAnsiTheme="majorBidi" w:cstheme="majorBidi"/>
              </w:rPr>
              <w:t>+</w:t>
            </w:r>
            <w:r w:rsidR="00CE0D01" w:rsidRPr="00CE0D01">
              <w:rPr>
                <w:rFonts w:asciiTheme="majorBidi" w:hAnsiTheme="majorBidi" w:cstheme="majorBidi"/>
              </w:rPr>
              <w:t>id_distributor</w:t>
            </w:r>
            <w:r w:rsidRPr="00405170">
              <w:rPr>
                <w:rFonts w:asciiTheme="majorBidi" w:hAnsiTheme="majorBidi" w:cstheme="majorBidi"/>
              </w:rPr>
              <w:t>}</w:t>
            </w:r>
          </w:p>
        </w:tc>
      </w:tr>
    </w:tbl>
    <w:p w14:paraId="3213074F" w14:textId="77777777" w:rsidR="003928EF" w:rsidRPr="00113033" w:rsidRDefault="003928EF" w:rsidP="003928EF">
      <w:pPr>
        <w:spacing w:line="360" w:lineRule="auto"/>
        <w:jc w:val="both"/>
        <w:rPr>
          <w:rFonts w:asciiTheme="majorBidi" w:hAnsiTheme="majorBidi" w:cstheme="majorBidi"/>
        </w:rPr>
      </w:pPr>
    </w:p>
    <w:p w14:paraId="1F0C31BA" w14:textId="784C2F2B" w:rsidR="003928EF" w:rsidRDefault="003928EF" w:rsidP="003928EF">
      <w:pPr>
        <w:rPr>
          <w:lang w:val="en-US"/>
        </w:rPr>
      </w:pPr>
    </w:p>
    <w:p w14:paraId="1DBA8460" w14:textId="1775252E" w:rsidR="006F7BB1" w:rsidRDefault="006F7BB1" w:rsidP="003928EF">
      <w:pPr>
        <w:rPr>
          <w:lang w:val="en-US"/>
        </w:rPr>
      </w:pPr>
    </w:p>
    <w:p w14:paraId="04200213" w14:textId="5AFC3465" w:rsidR="006F7BB1" w:rsidRDefault="006F7BB1" w:rsidP="003928EF">
      <w:pPr>
        <w:rPr>
          <w:lang w:val="en-US"/>
        </w:rPr>
      </w:pPr>
    </w:p>
    <w:p w14:paraId="1872E7F3" w14:textId="0B392647" w:rsidR="006F7BB1" w:rsidRDefault="006F7BB1" w:rsidP="003928EF">
      <w:pPr>
        <w:rPr>
          <w:lang w:val="en-US"/>
        </w:rPr>
      </w:pPr>
    </w:p>
    <w:p w14:paraId="2A7E32D5" w14:textId="4670E255" w:rsidR="006F7BB1" w:rsidRDefault="006F7BB1" w:rsidP="003928EF">
      <w:pPr>
        <w:rPr>
          <w:lang w:val="en-US"/>
        </w:rPr>
      </w:pPr>
    </w:p>
    <w:p w14:paraId="534CEAC5" w14:textId="77777777" w:rsidR="007078DF" w:rsidRDefault="007078DF" w:rsidP="003928EF">
      <w:pPr>
        <w:rPr>
          <w:lang w:val="en-US"/>
        </w:rPr>
      </w:pPr>
    </w:p>
    <w:p w14:paraId="0B1C74CF" w14:textId="77777777" w:rsidR="007078DF" w:rsidRDefault="007078DF" w:rsidP="003928EF">
      <w:pPr>
        <w:rPr>
          <w:lang w:val="en-US"/>
        </w:rPr>
      </w:pPr>
    </w:p>
    <w:p w14:paraId="3E454B2B" w14:textId="77777777" w:rsidR="007078DF" w:rsidRDefault="007078DF" w:rsidP="003928EF">
      <w:pPr>
        <w:rPr>
          <w:lang w:val="en-US"/>
        </w:rPr>
      </w:pPr>
    </w:p>
    <w:p w14:paraId="4D4F21F7" w14:textId="77777777" w:rsidR="007078DF" w:rsidRDefault="007078DF" w:rsidP="003928EF">
      <w:pPr>
        <w:rPr>
          <w:lang w:val="en-US"/>
        </w:rPr>
      </w:pPr>
    </w:p>
    <w:p w14:paraId="2112FEA3" w14:textId="77777777" w:rsidR="007078DF" w:rsidRDefault="007078DF" w:rsidP="003928EF">
      <w:pPr>
        <w:rPr>
          <w:lang w:val="en-US"/>
        </w:rPr>
      </w:pPr>
    </w:p>
    <w:p w14:paraId="797D29D9" w14:textId="77777777" w:rsidR="007078DF" w:rsidRDefault="007078DF" w:rsidP="003928EF">
      <w:pPr>
        <w:rPr>
          <w:lang w:val="en-US"/>
        </w:rPr>
      </w:pPr>
    </w:p>
    <w:p w14:paraId="1F161F0D" w14:textId="77777777" w:rsidR="007078DF" w:rsidRDefault="007078DF" w:rsidP="003928EF">
      <w:pPr>
        <w:rPr>
          <w:lang w:val="en-US"/>
        </w:rPr>
      </w:pPr>
    </w:p>
    <w:p w14:paraId="7D909590" w14:textId="77777777" w:rsidR="007078DF" w:rsidRDefault="007078DF" w:rsidP="003928EF">
      <w:pPr>
        <w:rPr>
          <w:lang w:val="en-US"/>
        </w:rPr>
      </w:pPr>
    </w:p>
    <w:p w14:paraId="169ECC9B" w14:textId="77777777" w:rsidR="007078DF" w:rsidRDefault="007078DF" w:rsidP="003928EF">
      <w:pPr>
        <w:rPr>
          <w:lang w:val="en-US"/>
        </w:rPr>
      </w:pPr>
    </w:p>
    <w:p w14:paraId="7F3A5AFD" w14:textId="77777777" w:rsidR="007078DF" w:rsidRDefault="007078DF" w:rsidP="003928EF">
      <w:pPr>
        <w:rPr>
          <w:lang w:val="en-US"/>
        </w:rPr>
      </w:pPr>
    </w:p>
    <w:p w14:paraId="2CD09C37" w14:textId="77777777" w:rsidR="007078DF" w:rsidRDefault="007078DF" w:rsidP="003928EF">
      <w:pPr>
        <w:rPr>
          <w:lang w:val="en-US"/>
        </w:rPr>
      </w:pPr>
    </w:p>
    <w:p w14:paraId="26C0C8CC" w14:textId="77777777" w:rsidR="007078DF" w:rsidRDefault="007078DF" w:rsidP="003928EF">
      <w:pPr>
        <w:rPr>
          <w:lang w:val="en-US"/>
        </w:rPr>
      </w:pPr>
    </w:p>
    <w:p w14:paraId="5F8BA03F" w14:textId="77777777" w:rsidR="007078DF" w:rsidRDefault="007078DF" w:rsidP="003928EF">
      <w:pPr>
        <w:rPr>
          <w:lang w:val="en-US"/>
        </w:rPr>
      </w:pPr>
    </w:p>
    <w:p w14:paraId="4033F73C" w14:textId="77777777" w:rsidR="007078DF" w:rsidRDefault="007078DF" w:rsidP="003928EF">
      <w:pPr>
        <w:rPr>
          <w:lang w:val="en-US"/>
        </w:rPr>
      </w:pPr>
    </w:p>
    <w:p w14:paraId="73A79F42" w14:textId="009592A7" w:rsidR="006F7BB1" w:rsidRDefault="006F7BB1" w:rsidP="003928EF">
      <w:pPr>
        <w:rPr>
          <w:lang w:val="en-US"/>
        </w:rPr>
      </w:pPr>
    </w:p>
    <w:p w14:paraId="0527C4E6" w14:textId="61B94FD2" w:rsidR="006F7BB1" w:rsidRDefault="006F7BB1" w:rsidP="003928EF">
      <w:pPr>
        <w:rPr>
          <w:lang w:val="en-US"/>
        </w:rPr>
      </w:pPr>
    </w:p>
    <w:p w14:paraId="1D380D55" w14:textId="0A642889" w:rsidR="006F7BB1" w:rsidRDefault="006F7BB1" w:rsidP="003928EF">
      <w:pPr>
        <w:rPr>
          <w:lang w:val="en-US"/>
        </w:rPr>
      </w:pPr>
    </w:p>
    <w:p w14:paraId="3F73BB27" w14:textId="55DFA786" w:rsidR="006F7BB1" w:rsidRDefault="006F7BB1" w:rsidP="003928EF">
      <w:pPr>
        <w:rPr>
          <w:lang w:val="en-US"/>
        </w:rPr>
      </w:pPr>
    </w:p>
    <w:p w14:paraId="002AB027" w14:textId="00B46DF0" w:rsidR="006F7BB1" w:rsidRDefault="006F7BB1" w:rsidP="003928EF">
      <w:pPr>
        <w:rPr>
          <w:lang w:val="en-US"/>
        </w:rPr>
      </w:pPr>
    </w:p>
    <w:p w14:paraId="24EA3249" w14:textId="77777777" w:rsidR="006F7BB1" w:rsidRDefault="006F7BB1" w:rsidP="003928EF">
      <w:pPr>
        <w:rPr>
          <w:lang w:val="en-US"/>
        </w:rPr>
      </w:pPr>
    </w:p>
    <w:p w14:paraId="44221C2D" w14:textId="77777777" w:rsidR="005B53FC" w:rsidRDefault="005B53FC" w:rsidP="005B53FC">
      <w:pPr>
        <w:rPr>
          <w:lang w:val="en-US"/>
        </w:rPr>
      </w:pPr>
    </w:p>
    <w:p w14:paraId="4C255F4A" w14:textId="50C579F1" w:rsidR="00685199" w:rsidRDefault="00685199" w:rsidP="00685199">
      <w:pPr>
        <w:rPr>
          <w:lang w:val="en-US"/>
        </w:rPr>
      </w:pPr>
    </w:p>
    <w:p w14:paraId="769570FF" w14:textId="63A3AFDE" w:rsidR="00355111" w:rsidRPr="00C5210D" w:rsidRDefault="00355111" w:rsidP="00E52077">
      <w:pPr>
        <w:pStyle w:val="Heading2"/>
        <w:spacing w:before="0" w:after="240" w:line="480" w:lineRule="auto"/>
        <w:ind w:left="714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lastRenderedPageBreak/>
        <w:t>Perancangan Antar Muka</w:t>
      </w:r>
    </w:p>
    <w:p w14:paraId="133895A8" w14:textId="3F492073" w:rsidR="00355111" w:rsidRPr="00C5210D" w:rsidRDefault="00280E45" w:rsidP="00280E45">
      <w:pPr>
        <w:spacing w:after="240" w:line="480" w:lineRule="auto"/>
        <w:ind w:right="282"/>
        <w:jc w:val="center"/>
        <w:rPr>
          <w:lang w:val="id-ID"/>
        </w:rPr>
      </w:pPr>
      <w:r w:rsidRPr="00C5210D">
        <w:rPr>
          <w:highlight w:val="yellow"/>
          <w:lang w:val="id-ID"/>
        </w:rPr>
        <w:t>JELASKAN PERANCANGAN ANTAR MUKA DIAGRAM SECARA UMUM</w:t>
      </w:r>
    </w:p>
    <w:p w14:paraId="10BF1028" w14:textId="77777777" w:rsidR="00E44328" w:rsidRPr="00C5210D" w:rsidRDefault="00E44328" w:rsidP="00E52077">
      <w:pPr>
        <w:pStyle w:val="Heading3"/>
        <w:spacing w:before="0" w:after="240" w:line="480" w:lineRule="auto"/>
        <w:ind w:left="1077" w:hanging="357"/>
        <w:rPr>
          <w:rFonts w:cs="Times New Roman"/>
          <w:lang w:val="id-ID"/>
        </w:rPr>
      </w:pPr>
      <w:r w:rsidRPr="00C5210D">
        <w:rPr>
          <w:rFonts w:cs="Times New Roman"/>
          <w:lang w:val="id-ID"/>
        </w:rPr>
        <w:t xml:space="preserve">Perancangan </w:t>
      </w:r>
      <w:proofErr w:type="spellStart"/>
      <w:r w:rsidRPr="00C5210D">
        <w:rPr>
          <w:rFonts w:cs="Times New Roman"/>
          <w:lang w:val="id-ID"/>
        </w:rPr>
        <w:t>Website</w:t>
      </w:r>
      <w:proofErr w:type="spellEnd"/>
    </w:p>
    <w:p w14:paraId="7DD94C09" w14:textId="36F75CC9" w:rsidR="00891FB7" w:rsidRPr="00C5210D" w:rsidRDefault="00891FB7" w:rsidP="00E52077">
      <w:pPr>
        <w:pStyle w:val="Heading4"/>
        <w:spacing w:before="0" w:after="240" w:line="480" w:lineRule="auto"/>
        <w:rPr>
          <w:lang w:val="id-ID"/>
        </w:rPr>
      </w:pPr>
      <w:r w:rsidRPr="00C5210D">
        <w:rPr>
          <w:lang w:val="id-ID"/>
        </w:rPr>
        <w:t>Perancangan Struktur Menu</w:t>
      </w:r>
    </w:p>
    <w:p w14:paraId="0845D37D" w14:textId="77777777" w:rsidR="004169CE" w:rsidRPr="00C5210D" w:rsidRDefault="004169CE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t>Penjelasan</w:t>
      </w:r>
    </w:p>
    <w:p w14:paraId="1446FCAB" w14:textId="66389AF3" w:rsidR="00891FB7" w:rsidRPr="00C5210D" w:rsidRDefault="004169CE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t>Contoh</w:t>
      </w:r>
    </w:p>
    <w:p w14:paraId="5462D8BF" w14:textId="4EEF35A8" w:rsidR="00D81C14" w:rsidRPr="00C5210D" w:rsidRDefault="00D5453F" w:rsidP="00E52077">
      <w:pPr>
        <w:pStyle w:val="ListParagraph"/>
        <w:keepNext/>
        <w:spacing w:after="240" w:line="480" w:lineRule="auto"/>
        <w:ind w:left="1276"/>
        <w:jc w:val="center"/>
      </w:pPr>
      <w:r w:rsidRPr="00C5210D">
        <w:object w:dxaOrig="6000" w:dyaOrig="4305" w14:anchorId="36394A96">
          <v:shape id="_x0000_i1031" type="#_x0000_t75" style="width:302.05pt;height:3in" o:ole="">
            <v:imagedata r:id="rId30" o:title=""/>
          </v:shape>
          <o:OLEObject Type="Embed" ProgID="Visio.Drawing.15" ShapeID="_x0000_i1031" DrawAspect="Content" ObjectID="_1746512981" r:id="rId31"/>
        </w:object>
      </w:r>
    </w:p>
    <w:p w14:paraId="3BEF4AD1" w14:textId="29DE42BA" w:rsidR="00BB03EE" w:rsidRPr="00C5210D" w:rsidRDefault="00D81C14" w:rsidP="00E52077">
      <w:pPr>
        <w:pStyle w:val="Caption"/>
        <w:spacing w:after="240" w:line="480" w:lineRule="auto"/>
        <w:ind w:left="1418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="00665BD7"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0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BB03EE"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Perancangan Struktur Menu </w:t>
      </w:r>
      <w:proofErr w:type="spellStart"/>
      <w:r w:rsidR="00BB03EE" w:rsidRPr="00C5210D">
        <w:rPr>
          <w:rFonts w:ascii="Times New Roman" w:hAnsi="Times New Roman" w:cs="Times New Roman"/>
          <w:color w:val="auto"/>
          <w:sz w:val="24"/>
          <w:szCs w:val="24"/>
        </w:rPr>
        <w:t>Website</w:t>
      </w:r>
      <w:proofErr w:type="spellEnd"/>
      <w:r w:rsidR="00BB03EE"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6F049D"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Pustakawan</w:t>
      </w:r>
    </w:p>
    <w:p w14:paraId="1CA8412E" w14:textId="710C82AD" w:rsidR="00891FB7" w:rsidRPr="00C5210D" w:rsidRDefault="00891FB7" w:rsidP="00E52077">
      <w:pPr>
        <w:spacing w:after="240" w:line="480" w:lineRule="auto"/>
        <w:rPr>
          <w:lang w:val="id-ID"/>
        </w:rPr>
      </w:pPr>
    </w:p>
    <w:p w14:paraId="07FE15F8" w14:textId="399D8CF5" w:rsidR="007F15B3" w:rsidRPr="00C5210D" w:rsidRDefault="007F15B3" w:rsidP="00E52077">
      <w:pPr>
        <w:spacing w:after="240" w:line="480" w:lineRule="auto"/>
        <w:rPr>
          <w:b/>
          <w:bCs/>
          <w:lang w:val="id-ID"/>
        </w:rPr>
      </w:pPr>
    </w:p>
    <w:p w14:paraId="6C355FE1" w14:textId="77777777" w:rsidR="007F15B3" w:rsidRPr="00C5210D" w:rsidRDefault="007F15B3" w:rsidP="00E52077">
      <w:pPr>
        <w:spacing w:after="240" w:line="480" w:lineRule="auto"/>
        <w:rPr>
          <w:lang w:val="id-ID"/>
        </w:rPr>
      </w:pPr>
    </w:p>
    <w:p w14:paraId="7CD1F9F0" w14:textId="63A6EE6C" w:rsidR="00355111" w:rsidRPr="00C5210D" w:rsidRDefault="00355111" w:rsidP="00E52077">
      <w:pPr>
        <w:pStyle w:val="Heading4"/>
        <w:spacing w:before="0" w:after="240" w:line="480" w:lineRule="auto"/>
        <w:rPr>
          <w:lang w:val="id-ID"/>
        </w:rPr>
      </w:pPr>
      <w:r w:rsidRPr="00C5210D">
        <w:rPr>
          <w:lang w:val="id-ID"/>
        </w:rPr>
        <w:lastRenderedPageBreak/>
        <w:t xml:space="preserve">Perancangan </w:t>
      </w:r>
      <w:proofErr w:type="spellStart"/>
      <w:r w:rsidR="007F15B3" w:rsidRPr="00C5210D">
        <w:rPr>
          <w:lang w:val="id-ID"/>
        </w:rPr>
        <w:t>Layout</w:t>
      </w:r>
      <w:proofErr w:type="spellEnd"/>
      <w:r w:rsidR="007F15B3" w:rsidRPr="00C5210D">
        <w:rPr>
          <w:lang w:val="id-ID"/>
        </w:rPr>
        <w:t xml:space="preserve"> </w:t>
      </w:r>
      <w:proofErr w:type="spellStart"/>
      <w:r w:rsidR="007F15B3" w:rsidRPr="00C5210D">
        <w:rPr>
          <w:lang w:val="id-ID"/>
        </w:rPr>
        <w:t>Website</w:t>
      </w:r>
      <w:proofErr w:type="spellEnd"/>
      <w:r w:rsidR="004169CE" w:rsidRPr="00C5210D">
        <w:rPr>
          <w:lang w:val="id-ID"/>
        </w:rPr>
        <w:t xml:space="preserve"> </w:t>
      </w:r>
      <w:r w:rsidR="006F049D" w:rsidRPr="00C5210D">
        <w:rPr>
          <w:lang w:val="id-ID"/>
        </w:rPr>
        <w:t>Statis</w:t>
      </w:r>
    </w:p>
    <w:p w14:paraId="184414B0" w14:textId="40760F4B" w:rsidR="004169CE" w:rsidRPr="00C5210D" w:rsidRDefault="004169CE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  <w:highlight w:val="yellow"/>
        </w:rPr>
        <w:t>Penjelasan</w:t>
      </w:r>
      <w:r w:rsidR="004D6533" w:rsidRPr="00C5210D">
        <w:rPr>
          <w:rFonts w:ascii="Times New Roman" w:hAnsi="Times New Roman" w:cs="Times New Roman"/>
          <w:highlight w:val="yellow"/>
        </w:rPr>
        <w:t xml:space="preserve"> umum</w:t>
      </w:r>
    </w:p>
    <w:p w14:paraId="67F1D437" w14:textId="0A4B4582" w:rsidR="00A66895" w:rsidRPr="00C5210D" w:rsidRDefault="00A66895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proofErr w:type="spellStart"/>
      <w:r w:rsidRPr="00C5210D">
        <w:rPr>
          <w:rFonts w:ascii="Times New Roman" w:hAnsi="Times New Roman" w:cs="Times New Roman"/>
        </w:rPr>
        <w:t>Form</w:t>
      </w:r>
      <w:proofErr w:type="spellEnd"/>
      <w:r w:rsidRPr="00C5210D">
        <w:rPr>
          <w:rFonts w:ascii="Times New Roman" w:hAnsi="Times New Roman" w:cs="Times New Roman"/>
        </w:rPr>
        <w:t xml:space="preserve"> </w:t>
      </w:r>
      <w:proofErr w:type="spellStart"/>
      <w:r w:rsidRPr="00C5210D">
        <w:rPr>
          <w:rFonts w:ascii="Times New Roman" w:hAnsi="Times New Roman" w:cs="Times New Roman"/>
        </w:rPr>
        <w:t>Login</w:t>
      </w:r>
      <w:proofErr w:type="spellEnd"/>
    </w:p>
    <w:p w14:paraId="04B6451A" w14:textId="3505E8DA" w:rsidR="00A66895" w:rsidRPr="00C5210D" w:rsidRDefault="00A66895" w:rsidP="00A66895">
      <w:pPr>
        <w:spacing w:line="480" w:lineRule="auto"/>
        <w:jc w:val="both"/>
        <w:rPr>
          <w:lang w:val="id-ID"/>
        </w:rPr>
      </w:pPr>
      <w:r w:rsidRPr="00C5210D">
        <w:rPr>
          <w:b/>
          <w:bCs/>
          <w:noProof/>
          <w:lang w:val="id-ID"/>
        </w:rPr>
        <w:drawing>
          <wp:inline distT="0" distB="0" distL="0" distR="0" wp14:anchorId="4CC23BB0" wp14:editId="5278A062">
            <wp:extent cx="4677428" cy="2791215"/>
            <wp:effectExtent l="0" t="0" r="0" b="9525"/>
            <wp:docPr id="1" name="Gambar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677428" cy="279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CD7D9B" w14:textId="77777777" w:rsidR="00A66895" w:rsidRPr="00C5210D" w:rsidRDefault="00A66895" w:rsidP="00A66895">
      <w:pPr>
        <w:spacing w:line="480" w:lineRule="auto"/>
        <w:jc w:val="center"/>
        <w:rPr>
          <w:lang w:val="id-ID"/>
        </w:rPr>
      </w:pPr>
      <w:r w:rsidRPr="00C5210D">
        <w:rPr>
          <w:b/>
          <w:bCs/>
          <w:lang w:val="id-ID"/>
        </w:rPr>
        <w:t xml:space="preserve">Gambar 3. </w:t>
      </w:r>
      <w:r w:rsidRPr="00C5210D">
        <w:rPr>
          <w:b/>
          <w:bCs/>
          <w:i/>
          <w:iCs/>
          <w:lang w:val="id-ID"/>
        </w:rPr>
        <w:fldChar w:fldCharType="begin"/>
      </w:r>
      <w:r w:rsidRPr="00C5210D">
        <w:rPr>
          <w:b/>
          <w:bCs/>
          <w:lang w:val="id-ID"/>
        </w:rPr>
        <w:instrText xml:space="preserve"> SEQ Gambar_3. \* ARABIC </w:instrText>
      </w:r>
      <w:r w:rsidRPr="00C5210D">
        <w:rPr>
          <w:b/>
          <w:bCs/>
          <w:i/>
          <w:iCs/>
          <w:lang w:val="id-ID"/>
        </w:rPr>
        <w:fldChar w:fldCharType="separate"/>
      </w:r>
      <w:r w:rsidRPr="00C5210D">
        <w:rPr>
          <w:b/>
          <w:bCs/>
          <w:noProof/>
          <w:lang w:val="id-ID"/>
        </w:rPr>
        <w:t>12</w:t>
      </w:r>
      <w:r w:rsidRPr="00C5210D">
        <w:rPr>
          <w:b/>
          <w:bCs/>
          <w:i/>
          <w:iCs/>
          <w:lang w:val="id-ID"/>
        </w:rPr>
        <w:fldChar w:fldCharType="end"/>
      </w:r>
      <w:r w:rsidRPr="00C5210D">
        <w:rPr>
          <w:lang w:val="id-ID"/>
        </w:rPr>
        <w:t xml:space="preserve"> Perancangan </w:t>
      </w:r>
      <w:proofErr w:type="spellStart"/>
      <w:r w:rsidRPr="00C5210D">
        <w:rPr>
          <w:lang w:val="id-ID"/>
        </w:rPr>
        <w:t>Layout</w:t>
      </w:r>
      <w:proofErr w:type="spellEnd"/>
      <w:r w:rsidRPr="00C5210D">
        <w:rPr>
          <w:lang w:val="id-ID"/>
        </w:rPr>
        <w:t xml:space="preserve"> </w:t>
      </w:r>
      <w:proofErr w:type="spellStart"/>
      <w:r w:rsidRPr="00C5210D">
        <w:rPr>
          <w:lang w:val="id-ID"/>
        </w:rPr>
        <w:t>Login</w:t>
      </w:r>
      <w:proofErr w:type="spellEnd"/>
    </w:p>
    <w:p w14:paraId="3EC2D0B5" w14:textId="22B2FE7E" w:rsidR="00A66895" w:rsidRPr="00C5210D" w:rsidRDefault="00540E40" w:rsidP="00A66895">
      <w:pPr>
        <w:spacing w:after="240" w:line="480" w:lineRule="auto"/>
        <w:jc w:val="both"/>
        <w:rPr>
          <w:lang w:val="id-ID"/>
        </w:rPr>
      </w:pPr>
      <w:r w:rsidRPr="00C5210D">
        <w:rPr>
          <w:highlight w:val="yellow"/>
          <w:lang w:val="id-ID"/>
        </w:rPr>
        <w:t>CONTOH</w:t>
      </w:r>
    </w:p>
    <w:p w14:paraId="46837EEB" w14:textId="77777777" w:rsidR="00540E40" w:rsidRPr="00C5210D" w:rsidRDefault="00540E40" w:rsidP="00540E40">
      <w:pPr>
        <w:pStyle w:val="ListParagraph"/>
        <w:spacing w:after="240" w:line="480" w:lineRule="auto"/>
        <w:ind w:left="1276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t>Keterangan:</w:t>
      </w:r>
      <w:r w:rsidRPr="00C5210D">
        <w:rPr>
          <w:rFonts w:ascii="Times New Roman" w:hAnsi="Times New Roman" w:cs="Times New Roman"/>
        </w:rPr>
        <w:tab/>
      </w:r>
      <w:r w:rsidRPr="00C5210D">
        <w:rPr>
          <w:rFonts w:ascii="Times New Roman" w:hAnsi="Times New Roman" w:cs="Times New Roman"/>
        </w:rPr>
        <w:tab/>
      </w:r>
      <w:r w:rsidRPr="00C5210D">
        <w:rPr>
          <w:rFonts w:ascii="Times New Roman" w:hAnsi="Times New Roman" w:cs="Times New Roman"/>
        </w:rPr>
        <w:tab/>
      </w:r>
    </w:p>
    <w:tbl>
      <w:tblPr>
        <w:tblStyle w:val="TableGrid"/>
        <w:tblW w:w="0" w:type="auto"/>
        <w:tblInd w:w="12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6"/>
        <w:gridCol w:w="1821"/>
        <w:gridCol w:w="284"/>
        <w:gridCol w:w="4040"/>
      </w:tblGrid>
      <w:tr w:rsidR="00540E40" w:rsidRPr="00C5210D" w14:paraId="5BACFC1A" w14:textId="77777777" w:rsidTr="00540E40">
        <w:tc>
          <w:tcPr>
            <w:tcW w:w="516" w:type="dxa"/>
          </w:tcPr>
          <w:p w14:paraId="3DA8C9E0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1.</w:t>
            </w:r>
          </w:p>
        </w:tc>
        <w:tc>
          <w:tcPr>
            <w:tcW w:w="1821" w:type="dxa"/>
          </w:tcPr>
          <w:p w14:paraId="0F555B50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</w:rPr>
            </w:pPr>
            <w:proofErr w:type="spellStart"/>
            <w:r w:rsidRPr="00C5210D">
              <w:rPr>
                <w:rFonts w:ascii="Times New Roman" w:hAnsi="Times New Roman" w:cs="Times New Roman"/>
                <w:i/>
                <w:iCs/>
              </w:rPr>
              <w:t>Image</w:t>
            </w:r>
            <w:proofErr w:type="spellEnd"/>
            <w:r w:rsidRPr="00C5210D">
              <w:rPr>
                <w:rFonts w:ascii="Times New Roman" w:hAnsi="Times New Roman" w:cs="Times New Roman"/>
                <w:i/>
                <w:iCs/>
              </w:rPr>
              <w:t xml:space="preserve"> 1</w:t>
            </w:r>
          </w:p>
        </w:tc>
        <w:tc>
          <w:tcPr>
            <w:tcW w:w="284" w:type="dxa"/>
          </w:tcPr>
          <w:p w14:paraId="589CC3BC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4040" w:type="dxa"/>
          </w:tcPr>
          <w:p w14:paraId="110DDB91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Logo sekolah</w:t>
            </w:r>
          </w:p>
        </w:tc>
      </w:tr>
      <w:tr w:rsidR="00540E40" w:rsidRPr="00C5210D" w14:paraId="48554D6B" w14:textId="77777777" w:rsidTr="00540E40">
        <w:tc>
          <w:tcPr>
            <w:tcW w:w="516" w:type="dxa"/>
          </w:tcPr>
          <w:p w14:paraId="165054A7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2.</w:t>
            </w:r>
          </w:p>
        </w:tc>
        <w:tc>
          <w:tcPr>
            <w:tcW w:w="1821" w:type="dxa"/>
          </w:tcPr>
          <w:p w14:paraId="22CC5107" w14:textId="4C7B087A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</w:rPr>
            </w:pPr>
            <w:proofErr w:type="spellStart"/>
            <w:r w:rsidRPr="00C5210D">
              <w:rPr>
                <w:rFonts w:ascii="Times New Roman" w:hAnsi="Times New Roman" w:cs="Times New Roman"/>
                <w:i/>
                <w:iCs/>
              </w:rPr>
              <w:t>Text</w:t>
            </w:r>
            <w:proofErr w:type="spellEnd"/>
            <w:r w:rsidRPr="00C5210D">
              <w:rPr>
                <w:rFonts w:ascii="Times New Roman" w:hAnsi="Times New Roman" w:cs="Times New Roman"/>
                <w:i/>
                <w:iCs/>
              </w:rPr>
              <w:t xml:space="preserve"> 1</w:t>
            </w:r>
          </w:p>
        </w:tc>
        <w:tc>
          <w:tcPr>
            <w:tcW w:w="284" w:type="dxa"/>
          </w:tcPr>
          <w:p w14:paraId="134D4287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4040" w:type="dxa"/>
          </w:tcPr>
          <w:p w14:paraId="15FDE560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 xml:space="preserve">Teks nama sekolah </w:t>
            </w:r>
          </w:p>
        </w:tc>
      </w:tr>
      <w:tr w:rsidR="00540E40" w:rsidRPr="00C5210D" w14:paraId="363F26B1" w14:textId="77777777" w:rsidTr="00540E40">
        <w:tc>
          <w:tcPr>
            <w:tcW w:w="516" w:type="dxa"/>
          </w:tcPr>
          <w:p w14:paraId="0B87EEE5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3.</w:t>
            </w:r>
          </w:p>
        </w:tc>
        <w:tc>
          <w:tcPr>
            <w:tcW w:w="1821" w:type="dxa"/>
          </w:tcPr>
          <w:p w14:paraId="78E485AE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</w:rPr>
            </w:pPr>
            <w:proofErr w:type="spellStart"/>
            <w:r w:rsidRPr="00C5210D">
              <w:rPr>
                <w:rFonts w:ascii="Times New Roman" w:hAnsi="Times New Roman" w:cs="Times New Roman"/>
                <w:i/>
                <w:iCs/>
              </w:rPr>
              <w:t>Image</w:t>
            </w:r>
            <w:proofErr w:type="spellEnd"/>
            <w:r w:rsidRPr="00C5210D">
              <w:rPr>
                <w:rFonts w:ascii="Times New Roman" w:hAnsi="Times New Roman" w:cs="Times New Roman"/>
                <w:i/>
                <w:iCs/>
              </w:rPr>
              <w:t xml:space="preserve"> 2</w:t>
            </w:r>
          </w:p>
        </w:tc>
        <w:tc>
          <w:tcPr>
            <w:tcW w:w="284" w:type="dxa"/>
          </w:tcPr>
          <w:p w14:paraId="71E950C8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4040" w:type="dxa"/>
          </w:tcPr>
          <w:p w14:paraId="1ECCEA24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</w:rPr>
            </w:pPr>
            <w:r w:rsidRPr="00C5210D">
              <w:rPr>
                <w:rFonts w:ascii="Times New Roman" w:hAnsi="Times New Roman" w:cs="Times New Roman"/>
              </w:rPr>
              <w:t xml:space="preserve">Foto profil pengguna </w:t>
            </w:r>
            <w:proofErr w:type="spellStart"/>
            <w:r w:rsidRPr="00C5210D">
              <w:rPr>
                <w:rFonts w:ascii="Times New Roman" w:hAnsi="Times New Roman" w:cs="Times New Roman"/>
                <w:i/>
                <w:iCs/>
              </w:rPr>
              <w:t>website</w:t>
            </w:r>
            <w:proofErr w:type="spellEnd"/>
          </w:p>
        </w:tc>
      </w:tr>
      <w:tr w:rsidR="00540E40" w:rsidRPr="00C5210D" w14:paraId="5882294F" w14:textId="77777777" w:rsidTr="00540E40">
        <w:tc>
          <w:tcPr>
            <w:tcW w:w="516" w:type="dxa"/>
          </w:tcPr>
          <w:p w14:paraId="2FBC364F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4.</w:t>
            </w:r>
          </w:p>
        </w:tc>
        <w:tc>
          <w:tcPr>
            <w:tcW w:w="1821" w:type="dxa"/>
          </w:tcPr>
          <w:p w14:paraId="627C3EA7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</w:rPr>
            </w:pPr>
            <w:proofErr w:type="spellStart"/>
            <w:r w:rsidRPr="00C5210D">
              <w:rPr>
                <w:rFonts w:ascii="Times New Roman" w:hAnsi="Times New Roman" w:cs="Times New Roman"/>
                <w:i/>
                <w:iCs/>
              </w:rPr>
              <w:t>Button</w:t>
            </w:r>
            <w:proofErr w:type="spellEnd"/>
            <w:r w:rsidRPr="00C5210D">
              <w:rPr>
                <w:rFonts w:ascii="Times New Roman" w:hAnsi="Times New Roman" w:cs="Times New Roman"/>
                <w:i/>
                <w:iCs/>
              </w:rPr>
              <w:t xml:space="preserve"> 1</w:t>
            </w:r>
          </w:p>
        </w:tc>
        <w:tc>
          <w:tcPr>
            <w:tcW w:w="284" w:type="dxa"/>
          </w:tcPr>
          <w:p w14:paraId="537C7139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4040" w:type="dxa"/>
          </w:tcPr>
          <w:p w14:paraId="68106867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</w:rPr>
            </w:pPr>
            <w:r w:rsidRPr="00C5210D">
              <w:rPr>
                <w:rFonts w:ascii="Times New Roman" w:hAnsi="Times New Roman" w:cs="Times New Roman"/>
              </w:rPr>
              <w:t xml:space="preserve">Nama pengguna </w:t>
            </w:r>
            <w:proofErr w:type="spellStart"/>
            <w:r w:rsidRPr="00C5210D">
              <w:rPr>
                <w:rFonts w:ascii="Times New Roman" w:hAnsi="Times New Roman" w:cs="Times New Roman"/>
                <w:i/>
                <w:iCs/>
              </w:rPr>
              <w:t>website</w:t>
            </w:r>
            <w:proofErr w:type="spellEnd"/>
          </w:p>
        </w:tc>
      </w:tr>
      <w:tr w:rsidR="00540E40" w:rsidRPr="00C5210D" w14:paraId="17884C14" w14:textId="77777777" w:rsidTr="00540E40">
        <w:tc>
          <w:tcPr>
            <w:tcW w:w="516" w:type="dxa"/>
          </w:tcPr>
          <w:p w14:paraId="14779923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5.</w:t>
            </w:r>
          </w:p>
        </w:tc>
        <w:tc>
          <w:tcPr>
            <w:tcW w:w="1821" w:type="dxa"/>
          </w:tcPr>
          <w:p w14:paraId="4B3A9A99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</w:rPr>
            </w:pPr>
            <w:proofErr w:type="spellStart"/>
            <w:r w:rsidRPr="00C5210D">
              <w:rPr>
                <w:rFonts w:ascii="Times New Roman" w:hAnsi="Times New Roman" w:cs="Times New Roman"/>
                <w:i/>
                <w:iCs/>
              </w:rPr>
              <w:t>Button</w:t>
            </w:r>
            <w:proofErr w:type="spellEnd"/>
            <w:r w:rsidRPr="00C5210D">
              <w:rPr>
                <w:rFonts w:ascii="Times New Roman" w:hAnsi="Times New Roman" w:cs="Times New Roman"/>
                <w:i/>
                <w:iCs/>
              </w:rPr>
              <w:t xml:space="preserve"> 2</w:t>
            </w:r>
          </w:p>
        </w:tc>
        <w:tc>
          <w:tcPr>
            <w:tcW w:w="284" w:type="dxa"/>
          </w:tcPr>
          <w:p w14:paraId="2249B2FB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C5210D">
              <w:rPr>
                <w:rFonts w:ascii="Times New Roman" w:hAnsi="Times New Roman" w:cs="Times New Roman"/>
              </w:rPr>
              <w:t>:</w:t>
            </w:r>
          </w:p>
        </w:tc>
        <w:tc>
          <w:tcPr>
            <w:tcW w:w="4040" w:type="dxa"/>
          </w:tcPr>
          <w:p w14:paraId="00640108" w14:textId="77777777" w:rsidR="00540E40" w:rsidRPr="00C5210D" w:rsidRDefault="00540E40" w:rsidP="000D39E2">
            <w:pPr>
              <w:pStyle w:val="ListParagraph"/>
              <w:spacing w:after="240" w:line="480" w:lineRule="auto"/>
              <w:ind w:left="0"/>
              <w:jc w:val="both"/>
              <w:rPr>
                <w:rFonts w:ascii="Times New Roman" w:hAnsi="Times New Roman" w:cs="Times New Roman"/>
                <w:i/>
                <w:iCs/>
              </w:rPr>
            </w:pPr>
            <w:r w:rsidRPr="00C5210D">
              <w:rPr>
                <w:rFonts w:ascii="Times New Roman" w:hAnsi="Times New Roman" w:cs="Times New Roman"/>
              </w:rPr>
              <w:t xml:space="preserve">Tombol ubah profil pengguna </w:t>
            </w:r>
            <w:proofErr w:type="spellStart"/>
            <w:r w:rsidRPr="00C5210D">
              <w:rPr>
                <w:rFonts w:ascii="Times New Roman" w:hAnsi="Times New Roman" w:cs="Times New Roman"/>
                <w:i/>
                <w:iCs/>
              </w:rPr>
              <w:t>website</w:t>
            </w:r>
            <w:proofErr w:type="spellEnd"/>
          </w:p>
        </w:tc>
      </w:tr>
    </w:tbl>
    <w:p w14:paraId="3BC6442B" w14:textId="2288AFD1" w:rsidR="00A66895" w:rsidRPr="00C5210D" w:rsidRDefault="00A66895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proofErr w:type="spellStart"/>
      <w:r w:rsidRPr="00C5210D">
        <w:rPr>
          <w:rFonts w:ascii="Times New Roman" w:hAnsi="Times New Roman" w:cs="Times New Roman"/>
        </w:rPr>
        <w:lastRenderedPageBreak/>
        <w:t>Layout</w:t>
      </w:r>
      <w:proofErr w:type="spellEnd"/>
      <w:r w:rsidRPr="00C5210D">
        <w:rPr>
          <w:rFonts w:ascii="Times New Roman" w:hAnsi="Times New Roman" w:cs="Times New Roman"/>
        </w:rPr>
        <w:t xml:space="preserve"> </w:t>
      </w:r>
      <w:proofErr w:type="spellStart"/>
      <w:r w:rsidRPr="00C5210D">
        <w:rPr>
          <w:rFonts w:ascii="Times New Roman" w:hAnsi="Times New Roman" w:cs="Times New Roman"/>
          <w:i/>
          <w:iCs/>
        </w:rPr>
        <w:t>Website</w:t>
      </w:r>
      <w:proofErr w:type="spellEnd"/>
    </w:p>
    <w:p w14:paraId="32BD18E9" w14:textId="77777777" w:rsidR="00A66895" w:rsidRPr="00C5210D" w:rsidRDefault="00A66895" w:rsidP="00A66895">
      <w:pPr>
        <w:pStyle w:val="Caption"/>
        <w:spacing w:after="0" w:line="480" w:lineRule="auto"/>
        <w:jc w:val="center"/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drawing>
          <wp:inline distT="0" distB="0" distL="0" distR="0" wp14:anchorId="6051A975" wp14:editId="37DECE89">
            <wp:extent cx="4686954" cy="2791215"/>
            <wp:effectExtent l="0" t="0" r="0" b="9525"/>
            <wp:docPr id="2" name="Gambar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686954" cy="279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18241" w14:textId="5656B2D4" w:rsidR="00A66895" w:rsidRPr="00C5210D" w:rsidRDefault="00A66895" w:rsidP="00A66895">
      <w:pPr>
        <w:pStyle w:val="Caption"/>
        <w:spacing w:after="24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Perancangan </w:t>
      </w:r>
      <w:proofErr w:type="spellStart"/>
      <w:r w:rsidRPr="00C5210D">
        <w:rPr>
          <w:rFonts w:ascii="Times New Roman" w:hAnsi="Times New Roman" w:cs="Times New Roman"/>
          <w:color w:val="auto"/>
          <w:sz w:val="24"/>
          <w:szCs w:val="24"/>
        </w:rPr>
        <w:t>Layout</w:t>
      </w:r>
      <w:proofErr w:type="spellEnd"/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proofErr w:type="spellStart"/>
      <w:r w:rsidRPr="00C5210D">
        <w:rPr>
          <w:rFonts w:ascii="Times New Roman" w:hAnsi="Times New Roman" w:cs="Times New Roman"/>
          <w:color w:val="auto"/>
          <w:sz w:val="24"/>
          <w:szCs w:val="24"/>
        </w:rPr>
        <w:t>Website</w:t>
      </w:r>
      <w:proofErr w:type="spellEnd"/>
    </w:p>
    <w:p w14:paraId="17A3E962" w14:textId="6C9EC8C2" w:rsidR="00A66895" w:rsidRPr="00C5210D" w:rsidRDefault="00A66895" w:rsidP="00A66895">
      <w:pPr>
        <w:spacing w:after="240" w:line="480" w:lineRule="auto"/>
        <w:jc w:val="both"/>
        <w:rPr>
          <w:lang w:val="id-ID"/>
        </w:rPr>
      </w:pPr>
    </w:p>
    <w:p w14:paraId="0D3FEAAB" w14:textId="4ADD6A38" w:rsidR="00A66895" w:rsidRPr="00C5210D" w:rsidRDefault="00A66895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proofErr w:type="spellStart"/>
      <w:r w:rsidRPr="00C5210D">
        <w:rPr>
          <w:rFonts w:ascii="Times New Roman" w:hAnsi="Times New Roman" w:cs="Times New Roman"/>
        </w:rPr>
        <w:t>Sidebar</w:t>
      </w:r>
      <w:proofErr w:type="spellEnd"/>
      <w:r w:rsidRPr="00C5210D">
        <w:rPr>
          <w:rFonts w:ascii="Times New Roman" w:hAnsi="Times New Roman" w:cs="Times New Roman"/>
        </w:rPr>
        <w:t xml:space="preserve"> Menu</w:t>
      </w:r>
    </w:p>
    <w:p w14:paraId="2B40B120" w14:textId="47D55BDC" w:rsidR="0049046C" w:rsidRPr="00C5210D" w:rsidRDefault="0049046C" w:rsidP="0049046C">
      <w:pPr>
        <w:spacing w:line="480" w:lineRule="auto"/>
        <w:jc w:val="center"/>
        <w:rPr>
          <w:lang w:val="id-ID"/>
        </w:rPr>
      </w:pPr>
      <w:r w:rsidRPr="00C5210D">
        <w:rPr>
          <w:noProof/>
          <w:lang w:val="id-ID"/>
        </w:rPr>
        <w:drawing>
          <wp:inline distT="0" distB="0" distL="0" distR="0" wp14:anchorId="31B5AF07" wp14:editId="2208623B">
            <wp:extent cx="4658375" cy="2781688"/>
            <wp:effectExtent l="0" t="0" r="8890" b="0"/>
            <wp:docPr id="3" name="Gambar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658375" cy="2781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58AA5" w14:textId="21E23B22" w:rsidR="0049046C" w:rsidRPr="00C5210D" w:rsidRDefault="0049046C" w:rsidP="0049046C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Perancangan </w:t>
      </w:r>
      <w:proofErr w:type="spellStart"/>
      <w:r w:rsidRPr="00C5210D">
        <w:rPr>
          <w:rFonts w:ascii="Times New Roman" w:hAnsi="Times New Roman" w:cs="Times New Roman"/>
          <w:color w:val="auto"/>
          <w:sz w:val="24"/>
          <w:szCs w:val="24"/>
        </w:rPr>
        <w:t>Sidebar</w:t>
      </w:r>
      <w:proofErr w:type="spellEnd"/>
      <w:r w:rsidRPr="00C5210D">
        <w:rPr>
          <w:rFonts w:ascii="Times New Roman" w:hAnsi="Times New Roman" w:cs="Times New Roman"/>
          <w:color w:val="auto"/>
          <w:sz w:val="24"/>
          <w:szCs w:val="24"/>
        </w:rPr>
        <w:t xml:space="preserve"> Menu</w:t>
      </w:r>
    </w:p>
    <w:p w14:paraId="32FC8F1D" w14:textId="69D9DE20" w:rsidR="00A66895" w:rsidRPr="00C5210D" w:rsidRDefault="005A6401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lastRenderedPageBreak/>
        <w:t xml:space="preserve">Halaman </w:t>
      </w:r>
      <w:r w:rsidR="0049046C" w:rsidRPr="00C5210D">
        <w:rPr>
          <w:rFonts w:ascii="Times New Roman" w:hAnsi="Times New Roman" w:cs="Times New Roman"/>
          <w:i/>
          <w:iCs/>
        </w:rPr>
        <w:t xml:space="preserve">Menu </w:t>
      </w:r>
      <w:proofErr w:type="spellStart"/>
      <w:r w:rsidRPr="00C5210D">
        <w:rPr>
          <w:rFonts w:ascii="Times New Roman" w:hAnsi="Times New Roman" w:cs="Times New Roman"/>
          <w:i/>
          <w:iCs/>
        </w:rPr>
        <w:t>Das</w:t>
      </w:r>
      <w:r w:rsidR="0049046C" w:rsidRPr="00C5210D">
        <w:rPr>
          <w:rFonts w:ascii="Times New Roman" w:hAnsi="Times New Roman" w:cs="Times New Roman"/>
          <w:i/>
          <w:iCs/>
        </w:rPr>
        <w:t>h</w:t>
      </w:r>
      <w:r w:rsidRPr="00C5210D">
        <w:rPr>
          <w:rFonts w:ascii="Times New Roman" w:hAnsi="Times New Roman" w:cs="Times New Roman"/>
          <w:i/>
          <w:iCs/>
        </w:rPr>
        <w:t>board</w:t>
      </w:r>
      <w:proofErr w:type="spellEnd"/>
      <w:r w:rsidR="0049046C" w:rsidRPr="00C5210D">
        <w:rPr>
          <w:rFonts w:ascii="Times New Roman" w:hAnsi="Times New Roman" w:cs="Times New Roman"/>
          <w:i/>
          <w:iCs/>
        </w:rPr>
        <w:t xml:space="preserve"> </w:t>
      </w:r>
    </w:p>
    <w:p w14:paraId="08E082C6" w14:textId="616B9D7C" w:rsidR="0049046C" w:rsidRPr="00C5210D" w:rsidRDefault="0049046C" w:rsidP="0049046C">
      <w:pPr>
        <w:spacing w:line="480" w:lineRule="auto"/>
        <w:jc w:val="both"/>
        <w:rPr>
          <w:lang w:val="id-ID"/>
        </w:rPr>
      </w:pPr>
      <w:r w:rsidRPr="00C5210D">
        <w:rPr>
          <w:noProof/>
          <w:lang w:val="id-ID"/>
        </w:rPr>
        <w:drawing>
          <wp:inline distT="0" distB="0" distL="0" distR="0" wp14:anchorId="780E4194" wp14:editId="55F6BD41">
            <wp:extent cx="4667901" cy="2781688"/>
            <wp:effectExtent l="0" t="0" r="0" b="0"/>
            <wp:docPr id="5" name="Gambar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67901" cy="2781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E9DC5F" w14:textId="7F0353ED" w:rsidR="0049046C" w:rsidRPr="00C5210D" w:rsidRDefault="0049046C" w:rsidP="0049046C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B53299"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Halaman </w:t>
      </w:r>
      <w:r w:rsidRPr="00C5210D">
        <w:rPr>
          <w:rFonts w:ascii="Times New Roman" w:hAnsi="Times New Roman" w:cs="Times New Roman"/>
          <w:color w:val="auto"/>
          <w:sz w:val="24"/>
          <w:szCs w:val="24"/>
        </w:rPr>
        <w:t xml:space="preserve">Menu </w:t>
      </w:r>
      <w:proofErr w:type="spellStart"/>
      <w:r w:rsidRPr="00C5210D">
        <w:rPr>
          <w:rFonts w:ascii="Times New Roman" w:hAnsi="Times New Roman" w:cs="Times New Roman"/>
          <w:color w:val="auto"/>
          <w:sz w:val="24"/>
          <w:szCs w:val="24"/>
        </w:rPr>
        <w:t>Dashboard</w:t>
      </w:r>
      <w:proofErr w:type="spellEnd"/>
      <w:r w:rsidRPr="00C5210D">
        <w:rPr>
          <w:rFonts w:ascii="Times New Roman" w:hAnsi="Times New Roman" w:cs="Times New Roman"/>
          <w:color w:val="auto"/>
          <w:sz w:val="24"/>
          <w:szCs w:val="24"/>
        </w:rPr>
        <w:t xml:space="preserve"> </w:t>
      </w:r>
    </w:p>
    <w:p w14:paraId="78859674" w14:textId="77777777" w:rsidR="0049046C" w:rsidRPr="00C5210D" w:rsidRDefault="0049046C" w:rsidP="0049046C">
      <w:pPr>
        <w:spacing w:after="240" w:line="480" w:lineRule="auto"/>
        <w:jc w:val="both"/>
        <w:rPr>
          <w:lang w:val="id-ID"/>
        </w:rPr>
      </w:pPr>
    </w:p>
    <w:p w14:paraId="4B6953CD" w14:textId="6CD66641" w:rsidR="005A6401" w:rsidRPr="00C5210D" w:rsidRDefault="005A6401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t xml:space="preserve">Halaman </w:t>
      </w:r>
      <w:r w:rsidR="0049046C" w:rsidRPr="00C5210D">
        <w:rPr>
          <w:rFonts w:ascii="Times New Roman" w:hAnsi="Times New Roman" w:cs="Times New Roman"/>
        </w:rPr>
        <w:t xml:space="preserve">Menu </w:t>
      </w:r>
      <w:r w:rsidRPr="00C5210D">
        <w:rPr>
          <w:rFonts w:ascii="Times New Roman" w:hAnsi="Times New Roman" w:cs="Times New Roman"/>
        </w:rPr>
        <w:t>Video Pembelajaran</w:t>
      </w:r>
    </w:p>
    <w:p w14:paraId="56BD226F" w14:textId="06BE2B16" w:rsidR="0049046C" w:rsidRPr="00C5210D" w:rsidRDefault="00FF6738" w:rsidP="00FF6738">
      <w:pPr>
        <w:spacing w:line="480" w:lineRule="auto"/>
        <w:jc w:val="both"/>
        <w:rPr>
          <w:lang w:val="id-ID"/>
        </w:rPr>
      </w:pPr>
      <w:r w:rsidRPr="00C5210D">
        <w:rPr>
          <w:noProof/>
          <w:lang w:val="id-ID"/>
        </w:rPr>
        <w:drawing>
          <wp:inline distT="0" distB="0" distL="0" distR="0" wp14:anchorId="73EA4EEA" wp14:editId="7EE26B7A">
            <wp:extent cx="4658375" cy="2800741"/>
            <wp:effectExtent l="0" t="0" r="8890" b="0"/>
            <wp:docPr id="8" name="Gambar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658375" cy="2800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865FDF" w14:textId="2F184730" w:rsidR="00FF6738" w:rsidRPr="00C5210D" w:rsidRDefault="00FF6738" w:rsidP="00FF6738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</w:t>
      </w:r>
      <w:r w:rsidR="00B53299"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Halaman Menu</w:t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Video Pembelajaran</w:t>
      </w:r>
    </w:p>
    <w:p w14:paraId="4887A9B5" w14:textId="77777777" w:rsidR="00FF6738" w:rsidRPr="00C5210D" w:rsidRDefault="00FF6738" w:rsidP="0049046C">
      <w:pPr>
        <w:spacing w:after="240" w:line="480" w:lineRule="auto"/>
        <w:jc w:val="both"/>
        <w:rPr>
          <w:lang w:val="id-ID"/>
        </w:rPr>
      </w:pPr>
    </w:p>
    <w:p w14:paraId="22702C6F" w14:textId="1DB09608" w:rsidR="00FF6738" w:rsidRPr="00C5210D" w:rsidRDefault="00FF6738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t xml:space="preserve">Halaman </w:t>
      </w:r>
      <w:r w:rsidRPr="00C5210D">
        <w:rPr>
          <w:rFonts w:ascii="Times New Roman" w:hAnsi="Times New Roman" w:cs="Times New Roman"/>
          <w:i/>
          <w:iCs/>
        </w:rPr>
        <w:t xml:space="preserve">Pop </w:t>
      </w:r>
      <w:proofErr w:type="spellStart"/>
      <w:r w:rsidRPr="00C5210D">
        <w:rPr>
          <w:rFonts w:ascii="Times New Roman" w:hAnsi="Times New Roman" w:cs="Times New Roman"/>
          <w:i/>
          <w:iCs/>
        </w:rPr>
        <w:t>Up</w:t>
      </w:r>
      <w:proofErr w:type="spellEnd"/>
      <w:r w:rsidRPr="00C5210D">
        <w:rPr>
          <w:rFonts w:ascii="Times New Roman" w:hAnsi="Times New Roman" w:cs="Times New Roman"/>
        </w:rPr>
        <w:t xml:space="preserve"> Tambah Data Video Pembelajaran</w:t>
      </w:r>
    </w:p>
    <w:p w14:paraId="1A7878FD" w14:textId="4E9175B6" w:rsidR="00FF6738" w:rsidRPr="00C5210D" w:rsidRDefault="00B53299" w:rsidP="00B5464B">
      <w:pPr>
        <w:spacing w:line="480" w:lineRule="auto"/>
        <w:jc w:val="center"/>
        <w:rPr>
          <w:lang w:val="id-ID"/>
        </w:rPr>
      </w:pPr>
      <w:r w:rsidRPr="00C5210D">
        <w:rPr>
          <w:noProof/>
          <w:lang w:val="id-ID"/>
        </w:rPr>
        <w:drawing>
          <wp:inline distT="0" distB="0" distL="0" distR="0" wp14:anchorId="24B880A3" wp14:editId="552BB7D8">
            <wp:extent cx="2610214" cy="2133898"/>
            <wp:effectExtent l="0" t="0" r="0" b="0"/>
            <wp:docPr id="9" name="Gambar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610214" cy="2133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7E76F5" w14:textId="68AB6C33" w:rsidR="00B53299" w:rsidRPr="00C5210D" w:rsidRDefault="00B53299" w:rsidP="00B5464B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Halaman </w:t>
      </w:r>
      <w:r w:rsidRPr="00C5210D">
        <w:rPr>
          <w:rFonts w:ascii="Times New Roman" w:hAnsi="Times New Roman" w:cs="Times New Roman"/>
          <w:color w:val="auto"/>
          <w:sz w:val="24"/>
          <w:szCs w:val="24"/>
        </w:rPr>
        <w:t xml:space="preserve">Pop </w:t>
      </w:r>
      <w:proofErr w:type="spellStart"/>
      <w:r w:rsidRPr="00C5210D">
        <w:rPr>
          <w:rFonts w:ascii="Times New Roman" w:hAnsi="Times New Roman" w:cs="Times New Roman"/>
          <w:color w:val="auto"/>
          <w:sz w:val="24"/>
          <w:szCs w:val="24"/>
        </w:rPr>
        <w:t>Up</w:t>
      </w:r>
      <w:proofErr w:type="spellEnd"/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Tambah Data Video Pembelajaran</w:t>
      </w:r>
    </w:p>
    <w:p w14:paraId="3D5DAB39" w14:textId="77777777" w:rsidR="00B53299" w:rsidRPr="00C5210D" w:rsidRDefault="00B53299" w:rsidP="00FF6738">
      <w:pPr>
        <w:spacing w:after="240" w:line="480" w:lineRule="auto"/>
        <w:jc w:val="both"/>
        <w:rPr>
          <w:lang w:val="id-ID"/>
        </w:rPr>
      </w:pPr>
    </w:p>
    <w:p w14:paraId="52203606" w14:textId="6A7D1C42" w:rsidR="00FF6738" w:rsidRPr="00C5210D" w:rsidRDefault="00FF6738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t xml:space="preserve">Halaman Edit Data Video Pembelajaran </w:t>
      </w:r>
    </w:p>
    <w:p w14:paraId="5CB20E14" w14:textId="4115E1D6" w:rsidR="00B5464B" w:rsidRPr="00C5210D" w:rsidRDefault="00B5464B" w:rsidP="00B5464B">
      <w:pPr>
        <w:spacing w:line="480" w:lineRule="auto"/>
        <w:jc w:val="both"/>
        <w:rPr>
          <w:lang w:val="id-ID"/>
        </w:rPr>
      </w:pPr>
      <w:r w:rsidRPr="00C5210D">
        <w:rPr>
          <w:noProof/>
          <w:lang w:val="id-ID"/>
        </w:rPr>
        <w:drawing>
          <wp:inline distT="0" distB="0" distL="0" distR="0" wp14:anchorId="73AE11B0" wp14:editId="77E98412">
            <wp:extent cx="4667901" cy="2781688"/>
            <wp:effectExtent l="0" t="0" r="0" b="0"/>
            <wp:docPr id="10" name="Gambar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667901" cy="2781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2776D" w14:textId="31453941" w:rsidR="00B5464B" w:rsidRPr="00C5210D" w:rsidRDefault="00B5464B" w:rsidP="00B5464B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Halaman Edit Data Video Pembelajaran</w:t>
      </w:r>
    </w:p>
    <w:p w14:paraId="7F85B58A" w14:textId="77777777" w:rsidR="00B5464B" w:rsidRPr="00C5210D" w:rsidRDefault="00B5464B" w:rsidP="00B5464B">
      <w:pPr>
        <w:spacing w:after="240" w:line="480" w:lineRule="auto"/>
        <w:jc w:val="both"/>
        <w:rPr>
          <w:lang w:val="id-ID"/>
        </w:rPr>
      </w:pPr>
    </w:p>
    <w:p w14:paraId="79D0312E" w14:textId="5462172F" w:rsidR="005A6401" w:rsidRPr="00C5210D" w:rsidRDefault="005A6401" w:rsidP="00A66895">
      <w:pPr>
        <w:pStyle w:val="ListParagraph"/>
        <w:numPr>
          <w:ilvl w:val="6"/>
          <w:numId w:val="1"/>
        </w:numPr>
        <w:spacing w:after="240" w:line="480" w:lineRule="auto"/>
        <w:ind w:left="1560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lastRenderedPageBreak/>
        <w:t xml:space="preserve">Halaman Cetak </w:t>
      </w:r>
      <w:r w:rsidRPr="00C5210D">
        <w:rPr>
          <w:rFonts w:ascii="Times New Roman" w:hAnsi="Times New Roman" w:cs="Times New Roman"/>
          <w:i/>
          <w:iCs/>
        </w:rPr>
        <w:t>QR Code</w:t>
      </w:r>
    </w:p>
    <w:p w14:paraId="661EB366" w14:textId="3C072F34" w:rsidR="00A66895" w:rsidRPr="00C5210D" w:rsidRDefault="00B5464B" w:rsidP="00B5464B">
      <w:pPr>
        <w:spacing w:line="480" w:lineRule="auto"/>
        <w:rPr>
          <w:b/>
          <w:bCs/>
          <w:lang w:val="id-ID"/>
        </w:rPr>
      </w:pPr>
      <w:r w:rsidRPr="00C5210D">
        <w:rPr>
          <w:b/>
          <w:bCs/>
          <w:noProof/>
          <w:lang w:val="id-ID"/>
        </w:rPr>
        <w:drawing>
          <wp:inline distT="0" distB="0" distL="0" distR="0" wp14:anchorId="7AAAA512" wp14:editId="7F8B92CE">
            <wp:extent cx="4658375" cy="2781688"/>
            <wp:effectExtent l="0" t="0" r="8890" b="0"/>
            <wp:docPr id="11" name="Gambar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658375" cy="2781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0AC4C" w14:textId="00CB7F7A" w:rsidR="00A66895" w:rsidRPr="00C5210D" w:rsidRDefault="00B5464B" w:rsidP="00B5464B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Halaman Cetak QR Code</w:t>
      </w:r>
    </w:p>
    <w:p w14:paraId="48817FAF" w14:textId="2B0C3BA9" w:rsidR="00A66895" w:rsidRPr="00C5210D" w:rsidRDefault="00A66895" w:rsidP="00A66895">
      <w:pPr>
        <w:spacing w:line="480" w:lineRule="auto"/>
        <w:rPr>
          <w:lang w:val="id-ID"/>
        </w:rPr>
      </w:pPr>
    </w:p>
    <w:p w14:paraId="3BB6EEAB" w14:textId="73EEF20E" w:rsidR="00A66895" w:rsidRPr="00C5210D" w:rsidRDefault="00A66895" w:rsidP="00A66895">
      <w:pPr>
        <w:rPr>
          <w:lang w:val="id-ID"/>
        </w:rPr>
      </w:pPr>
    </w:p>
    <w:p w14:paraId="30C8FE6B" w14:textId="29D5281D" w:rsidR="00A66895" w:rsidRPr="00C5210D" w:rsidRDefault="00A66895" w:rsidP="00A66895">
      <w:pPr>
        <w:rPr>
          <w:lang w:val="id-ID"/>
        </w:rPr>
      </w:pPr>
    </w:p>
    <w:p w14:paraId="7170A0D2" w14:textId="08D692A7" w:rsidR="00A66895" w:rsidRPr="00C5210D" w:rsidRDefault="00A66895" w:rsidP="00A66895">
      <w:pPr>
        <w:rPr>
          <w:lang w:val="id-ID"/>
        </w:rPr>
      </w:pPr>
    </w:p>
    <w:p w14:paraId="2AC4B59C" w14:textId="5777EA34" w:rsidR="00A66895" w:rsidRPr="00C5210D" w:rsidRDefault="00A66895" w:rsidP="00A66895">
      <w:pPr>
        <w:rPr>
          <w:lang w:val="id-ID"/>
        </w:rPr>
      </w:pPr>
    </w:p>
    <w:p w14:paraId="2E60A023" w14:textId="47899359" w:rsidR="00A66895" w:rsidRPr="00C5210D" w:rsidRDefault="00A66895" w:rsidP="00A66895">
      <w:pPr>
        <w:rPr>
          <w:lang w:val="id-ID"/>
        </w:rPr>
      </w:pPr>
    </w:p>
    <w:p w14:paraId="03E6A509" w14:textId="42560CBB" w:rsidR="00A66895" w:rsidRPr="00C5210D" w:rsidRDefault="00A66895" w:rsidP="00A66895">
      <w:pPr>
        <w:rPr>
          <w:lang w:val="id-ID"/>
        </w:rPr>
      </w:pPr>
    </w:p>
    <w:p w14:paraId="7A334031" w14:textId="1B3284F9" w:rsidR="00A66895" w:rsidRPr="00C5210D" w:rsidRDefault="00A66895" w:rsidP="00A66895">
      <w:pPr>
        <w:rPr>
          <w:lang w:val="id-ID"/>
        </w:rPr>
      </w:pPr>
    </w:p>
    <w:p w14:paraId="7C2410F5" w14:textId="0EAB724E" w:rsidR="00A66895" w:rsidRPr="00C5210D" w:rsidRDefault="00A66895" w:rsidP="00A66895">
      <w:pPr>
        <w:rPr>
          <w:lang w:val="id-ID"/>
        </w:rPr>
      </w:pPr>
    </w:p>
    <w:p w14:paraId="624CD202" w14:textId="38216EFE" w:rsidR="00A66895" w:rsidRPr="00C5210D" w:rsidRDefault="00A66895" w:rsidP="00A66895">
      <w:pPr>
        <w:rPr>
          <w:lang w:val="id-ID"/>
        </w:rPr>
      </w:pPr>
    </w:p>
    <w:p w14:paraId="75ABDF0F" w14:textId="5D994C04" w:rsidR="00A66895" w:rsidRPr="00C5210D" w:rsidRDefault="00A66895" w:rsidP="00A66895">
      <w:pPr>
        <w:rPr>
          <w:lang w:val="id-ID"/>
        </w:rPr>
      </w:pPr>
    </w:p>
    <w:p w14:paraId="5D06222C" w14:textId="4F59E154" w:rsidR="00A66895" w:rsidRPr="00C5210D" w:rsidRDefault="00A66895" w:rsidP="00A66895">
      <w:pPr>
        <w:rPr>
          <w:lang w:val="id-ID"/>
        </w:rPr>
      </w:pPr>
    </w:p>
    <w:p w14:paraId="46262A35" w14:textId="3C828F53" w:rsidR="00A66895" w:rsidRPr="00C5210D" w:rsidRDefault="00A66895" w:rsidP="00A66895">
      <w:pPr>
        <w:rPr>
          <w:lang w:val="id-ID"/>
        </w:rPr>
      </w:pPr>
    </w:p>
    <w:p w14:paraId="77C130A0" w14:textId="77777777" w:rsidR="00540E40" w:rsidRPr="00C5210D" w:rsidRDefault="00540E40" w:rsidP="00A66895">
      <w:pPr>
        <w:rPr>
          <w:lang w:val="id-ID"/>
        </w:rPr>
      </w:pPr>
    </w:p>
    <w:p w14:paraId="6D46DFA5" w14:textId="52FE9C19" w:rsidR="00A66895" w:rsidRPr="00C5210D" w:rsidRDefault="00A66895" w:rsidP="00A66895">
      <w:pPr>
        <w:rPr>
          <w:lang w:val="id-ID"/>
        </w:rPr>
      </w:pPr>
    </w:p>
    <w:p w14:paraId="0CB75F4D" w14:textId="77777777" w:rsidR="00A66895" w:rsidRPr="00C5210D" w:rsidRDefault="00A66895" w:rsidP="00A66895">
      <w:pPr>
        <w:rPr>
          <w:lang w:val="id-ID"/>
        </w:rPr>
      </w:pPr>
    </w:p>
    <w:p w14:paraId="3F201E52" w14:textId="4E380369" w:rsidR="00A66895" w:rsidRPr="00C5210D" w:rsidRDefault="00A66895" w:rsidP="00A66895">
      <w:pPr>
        <w:rPr>
          <w:lang w:val="id-ID"/>
        </w:rPr>
      </w:pPr>
    </w:p>
    <w:p w14:paraId="55E7A1E5" w14:textId="323AA45C" w:rsidR="00A66895" w:rsidRPr="00C5210D" w:rsidRDefault="00A66895" w:rsidP="00A66895">
      <w:pPr>
        <w:rPr>
          <w:lang w:val="id-ID"/>
        </w:rPr>
      </w:pPr>
    </w:p>
    <w:p w14:paraId="0EC032EB" w14:textId="7E6E1E82" w:rsidR="00A66895" w:rsidRPr="00C5210D" w:rsidRDefault="00A66895" w:rsidP="00A66895">
      <w:pPr>
        <w:rPr>
          <w:lang w:val="id-ID"/>
        </w:rPr>
      </w:pPr>
    </w:p>
    <w:p w14:paraId="619569D2" w14:textId="3C097C39" w:rsidR="00A66895" w:rsidRPr="00C5210D" w:rsidRDefault="00A66895" w:rsidP="00A66895">
      <w:pPr>
        <w:rPr>
          <w:lang w:val="id-ID"/>
        </w:rPr>
      </w:pPr>
    </w:p>
    <w:p w14:paraId="52EF75DD" w14:textId="77777777" w:rsidR="00A66895" w:rsidRPr="00C5210D" w:rsidRDefault="00A66895" w:rsidP="00A66895">
      <w:pPr>
        <w:rPr>
          <w:lang w:val="id-ID"/>
        </w:rPr>
      </w:pPr>
    </w:p>
    <w:p w14:paraId="0ED2CA26" w14:textId="77777777" w:rsidR="007A1782" w:rsidRPr="00C5210D" w:rsidRDefault="007A1782" w:rsidP="00E52077">
      <w:pPr>
        <w:spacing w:after="240" w:line="480" w:lineRule="auto"/>
        <w:rPr>
          <w:lang w:val="id-ID"/>
        </w:rPr>
      </w:pPr>
    </w:p>
    <w:p w14:paraId="29D78F06" w14:textId="7E652155" w:rsidR="00E44328" w:rsidRPr="00C5210D" w:rsidRDefault="00E44328" w:rsidP="00E52077">
      <w:pPr>
        <w:pStyle w:val="Heading3"/>
        <w:spacing w:before="0" w:after="240" w:line="480" w:lineRule="auto"/>
        <w:rPr>
          <w:lang w:val="id-ID"/>
        </w:rPr>
      </w:pPr>
      <w:r w:rsidRPr="00C5210D">
        <w:rPr>
          <w:lang w:val="id-ID"/>
        </w:rPr>
        <w:lastRenderedPageBreak/>
        <w:t xml:space="preserve">Perancangan </w:t>
      </w:r>
      <w:proofErr w:type="spellStart"/>
      <w:r w:rsidRPr="00C5210D">
        <w:rPr>
          <w:lang w:val="id-ID"/>
        </w:rPr>
        <w:t>Andorid</w:t>
      </w:r>
      <w:proofErr w:type="spellEnd"/>
    </w:p>
    <w:p w14:paraId="0F421F7F" w14:textId="77777777" w:rsidR="00E44328" w:rsidRPr="00C5210D" w:rsidRDefault="00E44328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  <w:highlight w:val="yellow"/>
        </w:rPr>
        <w:t>Penjelasan</w:t>
      </w:r>
    </w:p>
    <w:p w14:paraId="678D0884" w14:textId="67628935" w:rsidR="00E44328" w:rsidRPr="00C5210D" w:rsidRDefault="00E44328" w:rsidP="00E52077">
      <w:pPr>
        <w:pStyle w:val="Heading4"/>
        <w:spacing w:before="0" w:after="240" w:line="480" w:lineRule="auto"/>
        <w:rPr>
          <w:lang w:val="id-ID"/>
        </w:rPr>
      </w:pPr>
      <w:r w:rsidRPr="00C5210D">
        <w:rPr>
          <w:lang w:val="id-ID"/>
        </w:rPr>
        <w:t>Perancangan Struktur Menu</w:t>
      </w:r>
    </w:p>
    <w:p w14:paraId="3FCB5E9D" w14:textId="32FE336B" w:rsidR="00E44328" w:rsidRPr="00C5210D" w:rsidRDefault="00E44328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  <w:highlight w:val="yellow"/>
        </w:rPr>
        <w:t>Penjelasan</w:t>
      </w:r>
    </w:p>
    <w:p w14:paraId="5D0751CE" w14:textId="4387B742" w:rsidR="000D2DD1" w:rsidRPr="00C5210D" w:rsidRDefault="000D2DD1" w:rsidP="000D2DD1">
      <w:pPr>
        <w:spacing w:line="480" w:lineRule="auto"/>
        <w:jc w:val="center"/>
        <w:rPr>
          <w:lang w:val="id-ID"/>
        </w:rPr>
      </w:pPr>
      <w:r w:rsidRPr="00C5210D">
        <w:rPr>
          <w:lang w:val="id-ID"/>
        </w:rPr>
        <w:object w:dxaOrig="1740" w:dyaOrig="4291" w14:anchorId="40A6368E">
          <v:shape id="_x0000_i1032" type="#_x0000_t75" style="width:86.05pt;height:3in" o:ole="">
            <v:imagedata r:id="rId40" o:title=""/>
          </v:shape>
          <o:OLEObject Type="Embed" ProgID="Visio.Drawing.15" ShapeID="_x0000_i1032" DrawAspect="Content" ObjectID="_1746512982" r:id="rId41"/>
        </w:object>
      </w:r>
    </w:p>
    <w:p w14:paraId="144D469D" w14:textId="22FBDA9B" w:rsidR="000D2DD1" w:rsidRPr="00C5210D" w:rsidRDefault="000D2DD1" w:rsidP="000D2DD1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0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Perancangan Struktur Menu Android</w:t>
      </w:r>
    </w:p>
    <w:p w14:paraId="05AB3642" w14:textId="31C3C713" w:rsidR="000D2DD1" w:rsidRPr="00C5210D" w:rsidRDefault="000D2DD1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3EB900D0" w14:textId="5A610E64" w:rsidR="000D2DD1" w:rsidRPr="00C5210D" w:rsidRDefault="000D2DD1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58720292" w14:textId="28D978A0" w:rsidR="000D2DD1" w:rsidRPr="00C5210D" w:rsidRDefault="000D2DD1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39F566F2" w14:textId="167B1D12" w:rsidR="000D2DD1" w:rsidRPr="00C5210D" w:rsidRDefault="000D2DD1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0C16F623" w14:textId="67ED51D6" w:rsidR="000D2DD1" w:rsidRPr="00C5210D" w:rsidRDefault="000D2DD1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166976A1" w14:textId="77777777" w:rsidR="000D2DD1" w:rsidRPr="00C5210D" w:rsidRDefault="000D2DD1" w:rsidP="00E52077">
      <w:pPr>
        <w:pStyle w:val="ListParagraph"/>
        <w:spacing w:after="240" w:line="480" w:lineRule="auto"/>
        <w:ind w:left="1276" w:firstLine="567"/>
        <w:jc w:val="both"/>
        <w:rPr>
          <w:rFonts w:ascii="Times New Roman" w:hAnsi="Times New Roman" w:cs="Times New Roman"/>
        </w:rPr>
      </w:pPr>
    </w:p>
    <w:p w14:paraId="5B2D1A96" w14:textId="050B2810" w:rsidR="000D2DD1" w:rsidRPr="00C5210D" w:rsidRDefault="00E44328" w:rsidP="000D2DD1">
      <w:pPr>
        <w:pStyle w:val="Heading4"/>
        <w:spacing w:before="0" w:after="240" w:line="480" w:lineRule="auto"/>
        <w:rPr>
          <w:lang w:val="id-ID"/>
        </w:rPr>
      </w:pPr>
      <w:r w:rsidRPr="00C5210D">
        <w:rPr>
          <w:lang w:val="id-ID"/>
        </w:rPr>
        <w:lastRenderedPageBreak/>
        <w:t xml:space="preserve">Perancangan </w:t>
      </w:r>
      <w:proofErr w:type="spellStart"/>
      <w:r w:rsidRPr="00C5210D">
        <w:rPr>
          <w:lang w:val="id-ID"/>
        </w:rPr>
        <w:t>Layout</w:t>
      </w:r>
      <w:proofErr w:type="spellEnd"/>
      <w:r w:rsidRPr="00C5210D">
        <w:rPr>
          <w:lang w:val="id-ID"/>
        </w:rPr>
        <w:t xml:space="preserve"> </w:t>
      </w:r>
      <w:proofErr w:type="spellStart"/>
      <w:r w:rsidRPr="00C5210D">
        <w:rPr>
          <w:lang w:val="id-ID"/>
        </w:rPr>
        <w:t>Andorid</w:t>
      </w:r>
      <w:proofErr w:type="spellEnd"/>
    </w:p>
    <w:p w14:paraId="7851890A" w14:textId="6B5CAC2A" w:rsidR="000D2DD1" w:rsidRPr="00C5210D" w:rsidRDefault="000D2DD1" w:rsidP="00733378">
      <w:pPr>
        <w:pStyle w:val="ListParagraph"/>
        <w:numPr>
          <w:ilvl w:val="7"/>
          <w:numId w:val="1"/>
        </w:numPr>
        <w:spacing w:after="240" w:line="480" w:lineRule="auto"/>
        <w:ind w:left="2127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t xml:space="preserve">Halaman </w:t>
      </w:r>
      <w:proofErr w:type="spellStart"/>
      <w:r w:rsidRPr="00C5210D">
        <w:rPr>
          <w:rFonts w:ascii="Times New Roman" w:hAnsi="Times New Roman" w:cs="Times New Roman"/>
        </w:rPr>
        <w:t>Splash</w:t>
      </w:r>
      <w:proofErr w:type="spellEnd"/>
    </w:p>
    <w:p w14:paraId="3F055216" w14:textId="77777777" w:rsidR="00733378" w:rsidRPr="00C5210D" w:rsidRDefault="00733378" w:rsidP="00733378">
      <w:pPr>
        <w:spacing w:line="480" w:lineRule="auto"/>
        <w:jc w:val="center"/>
        <w:rPr>
          <w:lang w:val="id-ID"/>
        </w:rPr>
      </w:pPr>
      <w:r w:rsidRPr="00C5210D">
        <w:rPr>
          <w:noProof/>
          <w:lang w:val="id-ID"/>
        </w:rPr>
        <w:drawing>
          <wp:inline distT="0" distB="0" distL="0" distR="0" wp14:anchorId="52A746A6" wp14:editId="764E328E">
            <wp:extent cx="2095792" cy="3762900"/>
            <wp:effectExtent l="0" t="0" r="0" b="9525"/>
            <wp:docPr id="17" name="Gambar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095792" cy="376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2AEF75" w14:textId="0572CE1D" w:rsidR="00733378" w:rsidRPr="00C5210D" w:rsidRDefault="00733378" w:rsidP="00733378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Halaman </w:t>
      </w:r>
      <w:proofErr w:type="spellStart"/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Splash</w:t>
      </w:r>
      <w:proofErr w:type="spellEnd"/>
    </w:p>
    <w:p w14:paraId="5D45ACB6" w14:textId="2059E28A" w:rsidR="00733378" w:rsidRPr="00C5210D" w:rsidRDefault="00733378" w:rsidP="00733378">
      <w:pPr>
        <w:spacing w:after="240" w:line="480" w:lineRule="auto"/>
        <w:rPr>
          <w:lang w:val="id-ID"/>
        </w:rPr>
      </w:pPr>
    </w:p>
    <w:p w14:paraId="33547DDC" w14:textId="4B6D1D77" w:rsidR="00733378" w:rsidRPr="00C5210D" w:rsidRDefault="00733378" w:rsidP="00733378">
      <w:pPr>
        <w:spacing w:after="240" w:line="480" w:lineRule="auto"/>
        <w:rPr>
          <w:lang w:val="id-ID"/>
        </w:rPr>
      </w:pPr>
    </w:p>
    <w:p w14:paraId="34102F14" w14:textId="6BEAEBBA" w:rsidR="00733378" w:rsidRPr="00C5210D" w:rsidRDefault="00733378" w:rsidP="00733378">
      <w:pPr>
        <w:spacing w:after="240" w:line="480" w:lineRule="auto"/>
        <w:rPr>
          <w:lang w:val="id-ID"/>
        </w:rPr>
      </w:pPr>
    </w:p>
    <w:p w14:paraId="2E623A21" w14:textId="095CCBB3" w:rsidR="00733378" w:rsidRPr="00C5210D" w:rsidRDefault="00733378" w:rsidP="00733378">
      <w:pPr>
        <w:spacing w:after="240" w:line="480" w:lineRule="auto"/>
        <w:rPr>
          <w:lang w:val="id-ID"/>
        </w:rPr>
      </w:pPr>
    </w:p>
    <w:p w14:paraId="47FF3EFC" w14:textId="262022CA" w:rsidR="00733378" w:rsidRPr="00C5210D" w:rsidRDefault="00733378" w:rsidP="00733378">
      <w:pPr>
        <w:spacing w:after="240" w:line="480" w:lineRule="auto"/>
        <w:rPr>
          <w:lang w:val="id-ID"/>
        </w:rPr>
      </w:pPr>
    </w:p>
    <w:p w14:paraId="39E35FAC" w14:textId="77777777" w:rsidR="00733378" w:rsidRPr="00C5210D" w:rsidRDefault="00733378" w:rsidP="00733378">
      <w:pPr>
        <w:spacing w:after="240" w:line="480" w:lineRule="auto"/>
        <w:rPr>
          <w:lang w:val="id-ID"/>
        </w:rPr>
      </w:pPr>
    </w:p>
    <w:p w14:paraId="7F95F2DC" w14:textId="62DB207F" w:rsidR="000D2DD1" w:rsidRPr="00C5210D" w:rsidRDefault="000D2DD1" w:rsidP="00E52077">
      <w:pPr>
        <w:pStyle w:val="ListParagraph"/>
        <w:numPr>
          <w:ilvl w:val="7"/>
          <w:numId w:val="1"/>
        </w:numPr>
        <w:spacing w:after="240" w:line="480" w:lineRule="auto"/>
        <w:ind w:left="2127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lastRenderedPageBreak/>
        <w:t>Halaman Menu Utama</w:t>
      </w:r>
    </w:p>
    <w:p w14:paraId="15D4ACB1" w14:textId="6046CDC7" w:rsidR="000D2DD1" w:rsidRPr="00C5210D" w:rsidRDefault="000D2DD1" w:rsidP="000D2DD1">
      <w:pPr>
        <w:spacing w:line="480" w:lineRule="auto"/>
        <w:jc w:val="center"/>
        <w:rPr>
          <w:lang w:val="id-ID"/>
        </w:rPr>
      </w:pPr>
      <w:r w:rsidRPr="00C5210D">
        <w:rPr>
          <w:noProof/>
          <w:lang w:val="id-ID"/>
        </w:rPr>
        <w:drawing>
          <wp:inline distT="0" distB="0" distL="0" distR="0" wp14:anchorId="04519B5D" wp14:editId="49C1FAEA">
            <wp:extent cx="2086266" cy="3772426"/>
            <wp:effectExtent l="0" t="0" r="9525" b="0"/>
            <wp:docPr id="12" name="Gambar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086266" cy="3772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16FDC" w14:textId="195D98AE" w:rsidR="000D2DD1" w:rsidRPr="00C5210D" w:rsidRDefault="000D2DD1" w:rsidP="000D2DD1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Halaman Menu Utama</w:t>
      </w:r>
    </w:p>
    <w:p w14:paraId="17513240" w14:textId="41436466" w:rsidR="000D2DD1" w:rsidRPr="00C5210D" w:rsidRDefault="000D2DD1" w:rsidP="000D2DD1">
      <w:pPr>
        <w:spacing w:line="480" w:lineRule="auto"/>
        <w:jc w:val="center"/>
        <w:rPr>
          <w:lang w:val="id-ID"/>
        </w:rPr>
      </w:pPr>
    </w:p>
    <w:p w14:paraId="516F6D27" w14:textId="3ABB51AD" w:rsidR="000D2DD1" w:rsidRPr="00C5210D" w:rsidRDefault="000D2DD1" w:rsidP="000D2DD1">
      <w:pPr>
        <w:spacing w:line="480" w:lineRule="auto"/>
        <w:jc w:val="center"/>
        <w:rPr>
          <w:lang w:val="id-ID"/>
        </w:rPr>
      </w:pPr>
    </w:p>
    <w:p w14:paraId="3F3931E4" w14:textId="103BBBB7" w:rsidR="000D2DD1" w:rsidRPr="00C5210D" w:rsidRDefault="000D2DD1" w:rsidP="000D2DD1">
      <w:pPr>
        <w:spacing w:line="480" w:lineRule="auto"/>
        <w:jc w:val="center"/>
        <w:rPr>
          <w:lang w:val="id-ID"/>
        </w:rPr>
      </w:pPr>
    </w:p>
    <w:p w14:paraId="5E9D24AF" w14:textId="4D95392C" w:rsidR="000D2DD1" w:rsidRPr="00C5210D" w:rsidRDefault="000D2DD1" w:rsidP="000D2DD1">
      <w:pPr>
        <w:spacing w:line="480" w:lineRule="auto"/>
        <w:jc w:val="center"/>
        <w:rPr>
          <w:lang w:val="id-ID"/>
        </w:rPr>
      </w:pPr>
    </w:p>
    <w:p w14:paraId="70BF2087" w14:textId="6F4FC92F" w:rsidR="000D2DD1" w:rsidRPr="00C5210D" w:rsidRDefault="000D2DD1" w:rsidP="000D2DD1">
      <w:pPr>
        <w:spacing w:line="480" w:lineRule="auto"/>
        <w:jc w:val="center"/>
        <w:rPr>
          <w:lang w:val="id-ID"/>
        </w:rPr>
      </w:pPr>
    </w:p>
    <w:p w14:paraId="62E610E0" w14:textId="2F224482" w:rsidR="000D2DD1" w:rsidRPr="00C5210D" w:rsidRDefault="000D2DD1" w:rsidP="000D2DD1">
      <w:pPr>
        <w:spacing w:line="480" w:lineRule="auto"/>
        <w:jc w:val="center"/>
        <w:rPr>
          <w:lang w:val="id-ID"/>
        </w:rPr>
      </w:pPr>
    </w:p>
    <w:p w14:paraId="50AAEE9D" w14:textId="62DA1D7A" w:rsidR="000D2DD1" w:rsidRPr="00C5210D" w:rsidRDefault="000D2DD1" w:rsidP="000D2DD1">
      <w:pPr>
        <w:spacing w:line="480" w:lineRule="auto"/>
        <w:jc w:val="center"/>
        <w:rPr>
          <w:lang w:val="id-ID"/>
        </w:rPr>
      </w:pPr>
    </w:p>
    <w:p w14:paraId="64A9C2E9" w14:textId="5FA74C92" w:rsidR="00733378" w:rsidRPr="00C5210D" w:rsidRDefault="00733378" w:rsidP="000D2DD1">
      <w:pPr>
        <w:spacing w:line="480" w:lineRule="auto"/>
        <w:jc w:val="center"/>
        <w:rPr>
          <w:lang w:val="id-ID"/>
        </w:rPr>
      </w:pPr>
    </w:p>
    <w:p w14:paraId="30315468" w14:textId="77777777" w:rsidR="00733378" w:rsidRPr="00C5210D" w:rsidRDefault="00733378" w:rsidP="000D2DD1">
      <w:pPr>
        <w:spacing w:line="480" w:lineRule="auto"/>
        <w:jc w:val="center"/>
        <w:rPr>
          <w:lang w:val="id-ID"/>
        </w:rPr>
      </w:pPr>
    </w:p>
    <w:p w14:paraId="7B6734D0" w14:textId="77777777" w:rsidR="000D2DD1" w:rsidRPr="00C5210D" w:rsidRDefault="000D2DD1" w:rsidP="000D2DD1">
      <w:pPr>
        <w:spacing w:line="480" w:lineRule="auto"/>
        <w:jc w:val="center"/>
        <w:rPr>
          <w:lang w:val="id-ID"/>
        </w:rPr>
      </w:pPr>
    </w:p>
    <w:p w14:paraId="58569019" w14:textId="1AF1BFD2" w:rsidR="000D2DD1" w:rsidRPr="00C5210D" w:rsidRDefault="000D2DD1" w:rsidP="00E52077">
      <w:pPr>
        <w:pStyle w:val="ListParagraph"/>
        <w:numPr>
          <w:ilvl w:val="7"/>
          <w:numId w:val="1"/>
        </w:numPr>
        <w:spacing w:after="240" w:line="480" w:lineRule="auto"/>
        <w:ind w:left="2127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lastRenderedPageBreak/>
        <w:t>Halaman Scan QR Code</w:t>
      </w:r>
    </w:p>
    <w:p w14:paraId="7C632E6B" w14:textId="77777777" w:rsidR="000D2DD1" w:rsidRPr="00C5210D" w:rsidRDefault="000D2DD1" w:rsidP="000D2DD1">
      <w:pPr>
        <w:spacing w:line="480" w:lineRule="auto"/>
        <w:jc w:val="center"/>
        <w:rPr>
          <w:lang w:val="id-ID"/>
        </w:rPr>
      </w:pPr>
      <w:r w:rsidRPr="00C5210D">
        <w:rPr>
          <w:noProof/>
          <w:lang w:val="id-ID"/>
        </w:rPr>
        <w:drawing>
          <wp:inline distT="0" distB="0" distL="0" distR="0" wp14:anchorId="656836E1" wp14:editId="6A0E4A40">
            <wp:extent cx="2086266" cy="3762900"/>
            <wp:effectExtent l="0" t="0" r="9525" b="9525"/>
            <wp:docPr id="16" name="Gambar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086266" cy="376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8C8E5" w14:textId="4C807C73" w:rsidR="000D2DD1" w:rsidRPr="00C5210D" w:rsidRDefault="000D2DD1" w:rsidP="000D2DD1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Halaman Scan QR Code</w:t>
      </w:r>
    </w:p>
    <w:p w14:paraId="2C249E78" w14:textId="7A3F9CC7" w:rsidR="000D2DD1" w:rsidRPr="00C5210D" w:rsidRDefault="000D2DD1" w:rsidP="000D2DD1">
      <w:pPr>
        <w:rPr>
          <w:lang w:val="id-ID"/>
        </w:rPr>
      </w:pPr>
    </w:p>
    <w:p w14:paraId="475893A3" w14:textId="7833377E" w:rsidR="000D2DD1" w:rsidRPr="00C5210D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5FE4D64E" w14:textId="68FE6026" w:rsidR="000D2DD1" w:rsidRPr="00C5210D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01BB8EA4" w14:textId="135BCE39" w:rsidR="000D2DD1" w:rsidRPr="00C5210D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44030D5E" w14:textId="4424A385" w:rsidR="000D2DD1" w:rsidRPr="00C5210D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4CA1ED06" w14:textId="7B0ED27F" w:rsidR="000D2DD1" w:rsidRPr="00C5210D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02AE51BE" w14:textId="7482A662" w:rsidR="000D2DD1" w:rsidRPr="00C5210D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5335FEEE" w14:textId="5981CEA5" w:rsidR="000D2DD1" w:rsidRPr="00C5210D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63E17624" w14:textId="5B7E39FD" w:rsidR="000D2DD1" w:rsidRPr="00C5210D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148382DE" w14:textId="77777777" w:rsidR="000D2DD1" w:rsidRPr="00C5210D" w:rsidRDefault="000D2DD1" w:rsidP="000D2DD1">
      <w:pPr>
        <w:pStyle w:val="ListParagraph"/>
        <w:spacing w:after="240" w:line="480" w:lineRule="auto"/>
        <w:ind w:left="2127"/>
        <w:rPr>
          <w:rFonts w:ascii="Times New Roman" w:hAnsi="Times New Roman" w:cs="Times New Roman"/>
        </w:rPr>
      </w:pPr>
    </w:p>
    <w:p w14:paraId="55E43E81" w14:textId="6F7FEBAD" w:rsidR="000D2DD1" w:rsidRPr="00C5210D" w:rsidRDefault="000D2DD1" w:rsidP="00E52077">
      <w:pPr>
        <w:pStyle w:val="ListParagraph"/>
        <w:numPr>
          <w:ilvl w:val="7"/>
          <w:numId w:val="1"/>
        </w:numPr>
        <w:spacing w:after="240" w:line="480" w:lineRule="auto"/>
        <w:ind w:left="2127"/>
        <w:rPr>
          <w:rFonts w:ascii="Times New Roman" w:hAnsi="Times New Roman" w:cs="Times New Roman"/>
        </w:rPr>
      </w:pPr>
      <w:r w:rsidRPr="00C5210D">
        <w:rPr>
          <w:rFonts w:ascii="Times New Roman" w:hAnsi="Times New Roman" w:cs="Times New Roman"/>
        </w:rPr>
        <w:lastRenderedPageBreak/>
        <w:t xml:space="preserve">Halaman Video </w:t>
      </w:r>
      <w:proofErr w:type="spellStart"/>
      <w:r w:rsidRPr="00C5210D">
        <w:rPr>
          <w:rFonts w:ascii="Times New Roman" w:hAnsi="Times New Roman" w:cs="Times New Roman"/>
        </w:rPr>
        <w:t>Player</w:t>
      </w:r>
      <w:proofErr w:type="spellEnd"/>
    </w:p>
    <w:p w14:paraId="7AA4A508" w14:textId="77777777" w:rsidR="00733378" w:rsidRPr="00C5210D" w:rsidRDefault="00733378" w:rsidP="00733378">
      <w:pPr>
        <w:spacing w:line="480" w:lineRule="auto"/>
        <w:jc w:val="center"/>
        <w:rPr>
          <w:lang w:val="id-ID"/>
        </w:rPr>
      </w:pPr>
      <w:r w:rsidRPr="00C5210D">
        <w:rPr>
          <w:noProof/>
          <w:lang w:val="id-ID"/>
        </w:rPr>
        <w:drawing>
          <wp:inline distT="0" distB="0" distL="0" distR="0" wp14:anchorId="5EDB3AF0" wp14:editId="1B70E188">
            <wp:extent cx="2086266" cy="3762900"/>
            <wp:effectExtent l="0" t="0" r="9525" b="9525"/>
            <wp:docPr id="18" name="Gambar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086266" cy="376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C0C5C" w14:textId="77FA2BCD" w:rsidR="00733378" w:rsidRPr="00C5210D" w:rsidRDefault="00733378" w:rsidP="00733378">
      <w:pPr>
        <w:pStyle w:val="Caption"/>
        <w:spacing w:after="0" w:line="480" w:lineRule="auto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3. 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_3. \* ARABIC </w:instrTex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C5210D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3</w:t>
      </w:r>
      <w:r w:rsidRPr="00C5210D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Halaman Video </w:t>
      </w:r>
      <w:proofErr w:type="spellStart"/>
      <w:r w:rsidRPr="00C5210D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>Player</w:t>
      </w:r>
      <w:proofErr w:type="spellEnd"/>
    </w:p>
    <w:p w14:paraId="19813A25" w14:textId="7B52E0FD" w:rsidR="00733378" w:rsidRPr="00C5210D" w:rsidRDefault="00733378" w:rsidP="00733378">
      <w:pPr>
        <w:spacing w:after="240" w:line="480" w:lineRule="auto"/>
        <w:rPr>
          <w:lang w:val="id-ID"/>
        </w:rPr>
      </w:pPr>
    </w:p>
    <w:sectPr w:rsidR="00733378" w:rsidRPr="00C5210D" w:rsidSect="006C6E01">
      <w:headerReference w:type="default" r:id="rId46"/>
      <w:footerReference w:type="default" r:id="rId47"/>
      <w:pgSz w:w="11906" w:h="16838" w:code="9"/>
      <w:pgMar w:top="2268" w:right="1701" w:bottom="1701" w:left="226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2E03585" w14:textId="77777777" w:rsidR="00ED4AF3" w:rsidRDefault="00ED4AF3">
      <w:r>
        <w:separator/>
      </w:r>
    </w:p>
  </w:endnote>
  <w:endnote w:type="continuationSeparator" w:id="0">
    <w:p w14:paraId="3110C330" w14:textId="77777777" w:rsidR="00ED4AF3" w:rsidRDefault="00ED4A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18239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ABC0E03" w14:textId="204C5089" w:rsidR="00366A85" w:rsidRDefault="00366A85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CA513F6" w14:textId="77777777" w:rsidR="00191729" w:rsidRDefault="00191729">
    <w:pPr>
      <w:pStyle w:val="BodyText"/>
      <w:spacing w:line="14" w:lineRule="auto"/>
      <w:rPr>
        <w:sz w:val="2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6973ED" w14:textId="2092910C" w:rsidR="00366A85" w:rsidRDefault="00366A85">
    <w:pPr>
      <w:pStyle w:val="Footer"/>
      <w:jc w:val="center"/>
    </w:pPr>
  </w:p>
  <w:p w14:paraId="7891357E" w14:textId="77777777" w:rsidR="00366A85" w:rsidRDefault="00366A85">
    <w:pPr>
      <w:pStyle w:val="BodyText"/>
      <w:spacing w:line="14" w:lineRule="auto"/>
      <w:rPr>
        <w:sz w:val="2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3A297B" w14:textId="50A37650" w:rsidR="003A453F" w:rsidRDefault="003A453F">
    <w:pPr>
      <w:pStyle w:val="BodyText"/>
      <w:spacing w:line="14" w:lineRule="auto"/>
      <w:rPr>
        <w:sz w:val="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71EAEA" w14:textId="77777777" w:rsidR="00ED4AF3" w:rsidRDefault="00ED4AF3">
      <w:r>
        <w:separator/>
      </w:r>
    </w:p>
  </w:footnote>
  <w:footnote w:type="continuationSeparator" w:id="0">
    <w:p w14:paraId="4F854313" w14:textId="77777777" w:rsidR="00ED4AF3" w:rsidRDefault="00ED4AF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FE7E81" w14:textId="77777777" w:rsidR="00191729" w:rsidRDefault="00000000">
    <w:pPr>
      <w:pStyle w:val="BodyText"/>
      <w:spacing w:line="14" w:lineRule="auto"/>
      <w:rPr>
        <w:sz w:val="20"/>
      </w:rPr>
    </w:pPr>
    <w:r>
      <w:pict w14:anchorId="74DDCB01">
        <v:shapetype id="_x0000_t202" coordsize="21600,21600" o:spt="202" path="m,l,21600r21600,l21600,xe">
          <v:stroke joinstyle="miter"/>
          <v:path gradientshapeok="t" o:connecttype="rect"/>
        </v:shapetype>
        <v:shape id="_x0000_s1027" type="#_x0000_t202" style="position:absolute;margin-left:489.35pt;margin-top:35.45pt;width:24pt;height:15.3pt;z-index:-251658240;mso-position-horizontal-relative:page;mso-position-vertical-relative:page" filled="f" stroked="f">
          <v:textbox style="mso-next-textbox:#_x0000_s1027" inset="0,0,0,0">
            <w:txbxContent>
              <w:p w14:paraId="7BC1DED2" w14:textId="0D441C6D" w:rsidR="00191729" w:rsidRDefault="00191729">
                <w:pPr>
                  <w:pStyle w:val="BodyText"/>
                  <w:spacing w:before="10"/>
                  <w:ind w:left="60"/>
                </w:pPr>
              </w:p>
            </w:txbxContent>
          </v:textbox>
          <w10:wrap anchorx="page" anchory="page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4A6652" w14:textId="77777777" w:rsidR="00366A85" w:rsidRDefault="00000000">
    <w:pPr>
      <w:pStyle w:val="BodyText"/>
      <w:spacing w:line="14" w:lineRule="auto"/>
      <w:rPr>
        <w:sz w:val="20"/>
      </w:rPr>
    </w:pPr>
    <w:r>
      <w:pict w14:anchorId="70EE4915">
        <v:shapetype id="_x0000_t202" coordsize="21600,21600" o:spt="202" path="m,l,21600r21600,l21600,xe">
          <v:stroke joinstyle="miter"/>
          <v:path gradientshapeok="t" o:connecttype="rect"/>
        </v:shapetype>
        <v:shape id="_x0000_s1029" type="#_x0000_t202" style="position:absolute;margin-left:489.35pt;margin-top:35.45pt;width:24pt;height:15.3pt;z-index:-251656192;mso-position-horizontal-relative:page;mso-position-vertical-relative:page" filled="f" stroked="f">
          <v:textbox style="mso-next-textbox:#_x0000_s1029" inset="0,0,0,0">
            <w:txbxContent>
              <w:p w14:paraId="0076981A" w14:textId="77777777" w:rsidR="00366A85" w:rsidRDefault="00366A85">
                <w:pPr>
                  <w:pStyle w:val="BodyText"/>
                  <w:spacing w:before="10"/>
                  <w:ind w:left="60"/>
                </w:pPr>
                <w:r>
                  <w:fldChar w:fldCharType="begin"/>
                </w:r>
                <w:r>
                  <w:instrText xml:space="preserve"> PAGE </w:instrText>
                </w:r>
                <w:r>
                  <w:fldChar w:fldCharType="separate"/>
                </w:r>
                <w:r>
                  <w:rPr>
                    <w:noProof/>
                  </w:rPr>
                  <w:t>4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7D1C17" w14:textId="29FEC5B0" w:rsidR="003A453F" w:rsidRDefault="003A453F">
    <w:pPr>
      <w:pStyle w:val="BodyText"/>
      <w:spacing w:line="14" w:lineRule="auto"/>
      <w:rPr>
        <w:sz w:val="20"/>
      </w:rPr>
    </w:pPr>
    <w:r>
      <w:rPr>
        <w:noProof/>
        <w:lang w:val="id-ID" w:eastAsia="id-ID"/>
      </w:rPr>
      <mc:AlternateContent>
        <mc:Choice Requires="wps">
          <w:drawing>
            <wp:anchor distT="0" distB="0" distL="114300" distR="114300" simplePos="0" relativeHeight="251657216" behindDoc="1" locked="0" layoutInCell="1" allowOverlap="1" wp14:anchorId="15AB93B2" wp14:editId="724DD885">
              <wp:simplePos x="0" y="0"/>
              <wp:positionH relativeFrom="page">
                <wp:posOffset>9425940</wp:posOffset>
              </wp:positionH>
              <wp:positionV relativeFrom="page">
                <wp:posOffset>451485</wp:posOffset>
              </wp:positionV>
              <wp:extent cx="228600" cy="194310"/>
              <wp:effectExtent l="0" t="0" r="0" b="0"/>
              <wp:wrapNone/>
              <wp:docPr id="83" name="Text Box 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8600" cy="194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446D816" w14:textId="77777777" w:rsidR="003A453F" w:rsidRDefault="003A453F" w:rsidP="00CB7A95">
                          <w:pPr>
                            <w:pStyle w:val="BodyText"/>
                            <w:spacing w:before="10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5AB93B2" id="_x0000_t202" coordsize="21600,21600" o:spt="202" path="m,l,21600r21600,l21600,xe">
              <v:stroke joinstyle="miter"/>
              <v:path gradientshapeok="t" o:connecttype="rect"/>
            </v:shapetype>
            <v:shape id="Text Box 83" o:spid="_x0000_s1026" type="#_x0000_t202" style="position:absolute;margin-left:742.2pt;margin-top:35.55pt;width:18pt;height:15.3pt;z-index:-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" filled="f" stroked="f">
              <v:textbox inset="0,0,0,0">
                <w:txbxContent>
                  <w:p w14:paraId="5446D816" w14:textId="77777777" w:rsidR="003A453F" w:rsidRDefault="003A453F" w:rsidP="00CB7A95">
                    <w:pPr>
                      <w:pStyle w:val="BodyText"/>
                      <w:spacing w:before="10"/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BE44B1"/>
    <w:multiLevelType w:val="hybridMultilevel"/>
    <w:tmpl w:val="053627B0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263F4D"/>
    <w:multiLevelType w:val="hybridMultilevel"/>
    <w:tmpl w:val="C988224C"/>
    <w:lvl w:ilvl="0" w:tplc="FFFFFFFF">
      <w:start w:val="1"/>
      <w:numFmt w:val="decimal"/>
      <w:lvlText w:val="%1."/>
      <w:lvlJc w:val="left"/>
      <w:pPr>
        <w:ind w:left="1778" w:hanging="360"/>
      </w:pPr>
    </w:lvl>
    <w:lvl w:ilvl="1" w:tplc="FFFFFFFF">
      <w:start w:val="1"/>
      <w:numFmt w:val="lowerLetter"/>
      <w:lvlText w:val="%2."/>
      <w:lvlJc w:val="left"/>
      <w:pPr>
        <w:ind w:left="2498" w:hanging="360"/>
      </w:pPr>
    </w:lvl>
    <w:lvl w:ilvl="2" w:tplc="FFFFFFFF">
      <w:start w:val="1"/>
      <w:numFmt w:val="lowerRoman"/>
      <w:lvlText w:val="%3."/>
      <w:lvlJc w:val="right"/>
      <w:pPr>
        <w:ind w:left="3218" w:hanging="180"/>
      </w:pPr>
    </w:lvl>
    <w:lvl w:ilvl="3" w:tplc="FFFFFFFF">
      <w:start w:val="1"/>
      <w:numFmt w:val="decimal"/>
      <w:lvlText w:val="%4."/>
      <w:lvlJc w:val="left"/>
      <w:pPr>
        <w:ind w:left="3938" w:hanging="360"/>
      </w:pPr>
    </w:lvl>
    <w:lvl w:ilvl="4" w:tplc="FFFFFFFF">
      <w:start w:val="1"/>
      <w:numFmt w:val="lowerLetter"/>
      <w:lvlText w:val="%5."/>
      <w:lvlJc w:val="left"/>
      <w:pPr>
        <w:ind w:left="4658" w:hanging="360"/>
      </w:pPr>
    </w:lvl>
    <w:lvl w:ilvl="5" w:tplc="FFFFFFFF">
      <w:start w:val="1"/>
      <w:numFmt w:val="lowerRoman"/>
      <w:lvlText w:val="%6."/>
      <w:lvlJc w:val="right"/>
      <w:pPr>
        <w:ind w:left="5378" w:hanging="180"/>
      </w:pPr>
    </w:lvl>
    <w:lvl w:ilvl="6" w:tplc="FFFFFFFF">
      <w:start w:val="1"/>
      <w:numFmt w:val="decimal"/>
      <w:lvlText w:val="%7."/>
      <w:lvlJc w:val="left"/>
      <w:pPr>
        <w:ind w:left="6098" w:hanging="360"/>
      </w:pPr>
    </w:lvl>
    <w:lvl w:ilvl="7" w:tplc="FFFFFFFF">
      <w:start w:val="1"/>
      <w:numFmt w:val="lowerLetter"/>
      <w:lvlText w:val="%8."/>
      <w:lvlJc w:val="left"/>
      <w:pPr>
        <w:ind w:left="6818" w:hanging="360"/>
      </w:pPr>
    </w:lvl>
    <w:lvl w:ilvl="8" w:tplc="FFFFFFFF">
      <w:start w:val="1"/>
      <w:numFmt w:val="lowerRoman"/>
      <w:lvlText w:val="%9."/>
      <w:lvlJc w:val="right"/>
      <w:pPr>
        <w:ind w:left="7538" w:hanging="180"/>
      </w:pPr>
    </w:lvl>
  </w:abstractNum>
  <w:abstractNum w:abstractNumId="2" w15:restartNumberingAfterBreak="0">
    <w:nsid w:val="15340DD7"/>
    <w:multiLevelType w:val="multilevel"/>
    <w:tmpl w:val="4488A29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" w15:restartNumberingAfterBreak="0">
    <w:nsid w:val="1D476C9C"/>
    <w:multiLevelType w:val="multilevel"/>
    <w:tmpl w:val="D1BEDDBA"/>
    <w:lvl w:ilvl="0">
      <w:start w:val="3"/>
      <w:numFmt w:val="upperRoman"/>
      <w:pStyle w:val="Heading1"/>
      <w:suff w:val="nothing"/>
      <w:lvlText w:val="BAB %1"/>
      <w:lvlJc w:val="left"/>
      <w:pPr>
        <w:ind w:left="4188" w:hanging="360"/>
      </w:pPr>
      <w:rPr>
        <w:rFonts w:hint="default"/>
      </w:rPr>
    </w:lvl>
    <w:lvl w:ilvl="1">
      <w:start w:val="1"/>
      <w:numFmt w:val="decimal"/>
      <w:pStyle w:val="Heading2"/>
      <w:isLgl/>
      <w:suff w:val="space"/>
      <w:lvlText w:val="%1.%2"/>
      <w:lvlJc w:val="left"/>
      <w:pPr>
        <w:ind w:left="3196" w:hanging="360"/>
      </w:pPr>
      <w:rPr>
        <w:rFonts w:hint="default"/>
      </w:rPr>
    </w:lvl>
    <w:lvl w:ilvl="2">
      <w:start w:val="1"/>
      <w:numFmt w:val="decimal"/>
      <w:pStyle w:val="Heading3"/>
      <w:isLgl/>
      <w:suff w:val="space"/>
      <w:lvlText w:val="%1.%2.%3"/>
      <w:lvlJc w:val="left"/>
      <w:pPr>
        <w:ind w:left="2913" w:hanging="360"/>
      </w:pPr>
      <w:rPr>
        <w:rFonts w:hint="default"/>
        <w:i w:val="0"/>
        <w:iCs w:val="0"/>
      </w:rPr>
    </w:lvl>
    <w:lvl w:ilvl="3">
      <w:start w:val="1"/>
      <w:numFmt w:val="decimal"/>
      <w:pStyle w:val="Heading4"/>
      <w:isLgl/>
      <w:suff w:val="space"/>
      <w:lvlText w:val="%1.%2.%3.%4"/>
      <w:lvlJc w:val="left"/>
      <w:pPr>
        <w:ind w:left="1920" w:hanging="360"/>
      </w:pPr>
      <w:rPr>
        <w:rFonts w:hint="default"/>
        <w:i w:val="0"/>
        <w:iCs w:val="0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054" w:hanging="360"/>
      </w:pPr>
      <w:rPr>
        <w:rFonts w:ascii="Times New Roman" w:hAnsi="Times New Roman" w:cs="Times New Roman" w:hint="default"/>
        <w:b w:val="0"/>
        <w:bCs w:val="0"/>
        <w:i w:val="0"/>
        <w:iCs w:val="0"/>
      </w:rPr>
    </w:lvl>
    <w:lvl w:ilvl="7">
      <w:start w:val="1"/>
      <w:numFmt w:val="decimal"/>
      <w:lvlText w:val="%8."/>
      <w:lvlJc w:val="left"/>
      <w:pPr>
        <w:ind w:left="2771" w:hanging="360"/>
      </w:p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" w15:restartNumberingAfterBreak="0">
    <w:nsid w:val="26D0468E"/>
    <w:multiLevelType w:val="multilevel"/>
    <w:tmpl w:val="4488A29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5" w15:restartNumberingAfterBreak="0">
    <w:nsid w:val="2BF46EC4"/>
    <w:multiLevelType w:val="multilevel"/>
    <w:tmpl w:val="4488A29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6" w15:restartNumberingAfterBreak="0">
    <w:nsid w:val="354D00A7"/>
    <w:multiLevelType w:val="multilevel"/>
    <w:tmpl w:val="786AE9CA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7" w15:restartNumberingAfterBreak="0">
    <w:nsid w:val="3BF27686"/>
    <w:multiLevelType w:val="hybridMultilevel"/>
    <w:tmpl w:val="5FD02C4A"/>
    <w:lvl w:ilvl="0" w:tplc="2A9E64AE">
      <w:start w:val="1"/>
      <w:numFmt w:val="decimal"/>
      <w:lvlText w:val="%1."/>
      <w:lvlJc w:val="left"/>
      <w:pPr>
        <w:ind w:left="1778" w:hanging="360"/>
      </w:pPr>
    </w:lvl>
    <w:lvl w:ilvl="1" w:tplc="04210019">
      <w:start w:val="1"/>
      <w:numFmt w:val="lowerLetter"/>
      <w:lvlText w:val="%2."/>
      <w:lvlJc w:val="left"/>
      <w:pPr>
        <w:ind w:left="2498" w:hanging="360"/>
      </w:pPr>
    </w:lvl>
    <w:lvl w:ilvl="2" w:tplc="0421001B">
      <w:start w:val="1"/>
      <w:numFmt w:val="lowerRoman"/>
      <w:lvlText w:val="%3."/>
      <w:lvlJc w:val="right"/>
      <w:pPr>
        <w:ind w:left="3218" w:hanging="180"/>
      </w:pPr>
    </w:lvl>
    <w:lvl w:ilvl="3" w:tplc="0421000F">
      <w:start w:val="1"/>
      <w:numFmt w:val="decimal"/>
      <w:lvlText w:val="%4."/>
      <w:lvlJc w:val="left"/>
      <w:pPr>
        <w:ind w:left="3938" w:hanging="360"/>
      </w:pPr>
    </w:lvl>
    <w:lvl w:ilvl="4" w:tplc="04210019">
      <w:start w:val="1"/>
      <w:numFmt w:val="lowerLetter"/>
      <w:lvlText w:val="%5."/>
      <w:lvlJc w:val="left"/>
      <w:pPr>
        <w:ind w:left="4658" w:hanging="360"/>
      </w:pPr>
    </w:lvl>
    <w:lvl w:ilvl="5" w:tplc="0421001B">
      <w:start w:val="1"/>
      <w:numFmt w:val="lowerRoman"/>
      <w:lvlText w:val="%6."/>
      <w:lvlJc w:val="right"/>
      <w:pPr>
        <w:ind w:left="5378" w:hanging="180"/>
      </w:pPr>
    </w:lvl>
    <w:lvl w:ilvl="6" w:tplc="0421000F">
      <w:start w:val="1"/>
      <w:numFmt w:val="decimal"/>
      <w:lvlText w:val="%7."/>
      <w:lvlJc w:val="left"/>
      <w:pPr>
        <w:ind w:left="6098" w:hanging="360"/>
      </w:pPr>
    </w:lvl>
    <w:lvl w:ilvl="7" w:tplc="04210019">
      <w:start w:val="1"/>
      <w:numFmt w:val="lowerLetter"/>
      <w:lvlText w:val="%8."/>
      <w:lvlJc w:val="left"/>
      <w:pPr>
        <w:ind w:left="6818" w:hanging="360"/>
      </w:pPr>
    </w:lvl>
    <w:lvl w:ilvl="8" w:tplc="0421001B">
      <w:start w:val="1"/>
      <w:numFmt w:val="lowerRoman"/>
      <w:lvlText w:val="%9."/>
      <w:lvlJc w:val="right"/>
      <w:pPr>
        <w:ind w:left="7538" w:hanging="180"/>
      </w:pPr>
    </w:lvl>
  </w:abstractNum>
  <w:abstractNum w:abstractNumId="8" w15:restartNumberingAfterBreak="0">
    <w:nsid w:val="553E7C8C"/>
    <w:multiLevelType w:val="multilevel"/>
    <w:tmpl w:val="42FE7B2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num w:numId="1" w16cid:durableId="1143080756">
    <w:abstractNumId w:val="3"/>
  </w:num>
  <w:num w:numId="2" w16cid:durableId="381758990">
    <w:abstractNumId w:val="6"/>
  </w:num>
  <w:num w:numId="3" w16cid:durableId="1161460760">
    <w:abstractNumId w:val="2"/>
  </w:num>
  <w:num w:numId="4" w16cid:durableId="396519864">
    <w:abstractNumId w:val="0"/>
  </w:num>
  <w:num w:numId="5" w16cid:durableId="1451776224">
    <w:abstractNumId w:val="8"/>
  </w:num>
  <w:num w:numId="6" w16cid:durableId="849217521">
    <w:abstractNumId w:val="5"/>
  </w:num>
  <w:num w:numId="7" w16cid:durableId="92673082">
    <w:abstractNumId w:val="4"/>
  </w:num>
  <w:num w:numId="8" w16cid:durableId="120079006">
    <w:abstractNumId w:val="7"/>
  </w:num>
  <w:num w:numId="9" w16cid:durableId="1744135681">
    <w:abstractNumId w:val="3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978756180">
    <w:abstractNumId w:val="3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11811270">
    <w:abstractNumId w:val="3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589772696">
    <w:abstractNumId w:val="3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1080521765">
    <w:abstractNumId w:val="7"/>
  </w:num>
  <w:num w:numId="14" w16cid:durableId="972057525">
    <w:abstractNumId w:val="1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C63A1"/>
    <w:rsid w:val="00001E58"/>
    <w:rsid w:val="00002041"/>
    <w:rsid w:val="00012D83"/>
    <w:rsid w:val="0001546B"/>
    <w:rsid w:val="00017179"/>
    <w:rsid w:val="00021D80"/>
    <w:rsid w:val="00021DB5"/>
    <w:rsid w:val="00023062"/>
    <w:rsid w:val="00024232"/>
    <w:rsid w:val="000262EB"/>
    <w:rsid w:val="00027A4F"/>
    <w:rsid w:val="00027E69"/>
    <w:rsid w:val="00030FD7"/>
    <w:rsid w:val="00031D35"/>
    <w:rsid w:val="00032A4D"/>
    <w:rsid w:val="00032C3B"/>
    <w:rsid w:val="0003331A"/>
    <w:rsid w:val="00036209"/>
    <w:rsid w:val="000363BA"/>
    <w:rsid w:val="00036D08"/>
    <w:rsid w:val="000370EB"/>
    <w:rsid w:val="00037341"/>
    <w:rsid w:val="000377A5"/>
    <w:rsid w:val="00042362"/>
    <w:rsid w:val="0004281B"/>
    <w:rsid w:val="00043466"/>
    <w:rsid w:val="000434E6"/>
    <w:rsid w:val="00050367"/>
    <w:rsid w:val="0006008D"/>
    <w:rsid w:val="000622B5"/>
    <w:rsid w:val="000632B7"/>
    <w:rsid w:val="00063DC0"/>
    <w:rsid w:val="00064799"/>
    <w:rsid w:val="00071032"/>
    <w:rsid w:val="0007411D"/>
    <w:rsid w:val="00080F90"/>
    <w:rsid w:val="00081C9D"/>
    <w:rsid w:val="00082001"/>
    <w:rsid w:val="00083963"/>
    <w:rsid w:val="000866E5"/>
    <w:rsid w:val="00090BA3"/>
    <w:rsid w:val="00093A38"/>
    <w:rsid w:val="0009549B"/>
    <w:rsid w:val="0009748B"/>
    <w:rsid w:val="000A3680"/>
    <w:rsid w:val="000A3F57"/>
    <w:rsid w:val="000A5B40"/>
    <w:rsid w:val="000A5E1F"/>
    <w:rsid w:val="000A7AD8"/>
    <w:rsid w:val="000A7F26"/>
    <w:rsid w:val="000B03D0"/>
    <w:rsid w:val="000B4A54"/>
    <w:rsid w:val="000B4B7F"/>
    <w:rsid w:val="000B6EEB"/>
    <w:rsid w:val="000B7F95"/>
    <w:rsid w:val="000C1C4C"/>
    <w:rsid w:val="000C23A7"/>
    <w:rsid w:val="000C60EF"/>
    <w:rsid w:val="000C7100"/>
    <w:rsid w:val="000D0E2A"/>
    <w:rsid w:val="000D2479"/>
    <w:rsid w:val="000D2DD1"/>
    <w:rsid w:val="000D38F7"/>
    <w:rsid w:val="000D5384"/>
    <w:rsid w:val="000E34E2"/>
    <w:rsid w:val="000E3D97"/>
    <w:rsid w:val="000E414E"/>
    <w:rsid w:val="000E52B6"/>
    <w:rsid w:val="000E655B"/>
    <w:rsid w:val="000F26C9"/>
    <w:rsid w:val="000F3583"/>
    <w:rsid w:val="000F4DB1"/>
    <w:rsid w:val="000F5AE1"/>
    <w:rsid w:val="000F7308"/>
    <w:rsid w:val="001005D4"/>
    <w:rsid w:val="00100614"/>
    <w:rsid w:val="00103C5C"/>
    <w:rsid w:val="00105431"/>
    <w:rsid w:val="00110536"/>
    <w:rsid w:val="00111728"/>
    <w:rsid w:val="001117A3"/>
    <w:rsid w:val="00112555"/>
    <w:rsid w:val="001134FC"/>
    <w:rsid w:val="001140F2"/>
    <w:rsid w:val="0011497B"/>
    <w:rsid w:val="001159A6"/>
    <w:rsid w:val="00115E98"/>
    <w:rsid w:val="001175CC"/>
    <w:rsid w:val="001205CE"/>
    <w:rsid w:val="00120603"/>
    <w:rsid w:val="001257AC"/>
    <w:rsid w:val="0013119F"/>
    <w:rsid w:val="001333DE"/>
    <w:rsid w:val="00133D21"/>
    <w:rsid w:val="00142593"/>
    <w:rsid w:val="00144076"/>
    <w:rsid w:val="00144396"/>
    <w:rsid w:val="001460A9"/>
    <w:rsid w:val="0015104B"/>
    <w:rsid w:val="00153E1C"/>
    <w:rsid w:val="0015575D"/>
    <w:rsid w:val="00156C37"/>
    <w:rsid w:val="00160D86"/>
    <w:rsid w:val="00161B83"/>
    <w:rsid w:val="00164504"/>
    <w:rsid w:val="00165181"/>
    <w:rsid w:val="0016691B"/>
    <w:rsid w:val="00166DF9"/>
    <w:rsid w:val="0016752B"/>
    <w:rsid w:val="00170A52"/>
    <w:rsid w:val="001722BD"/>
    <w:rsid w:val="001723CC"/>
    <w:rsid w:val="00172B95"/>
    <w:rsid w:val="0017360E"/>
    <w:rsid w:val="0017365E"/>
    <w:rsid w:val="00174EF7"/>
    <w:rsid w:val="00175DD1"/>
    <w:rsid w:val="00181F56"/>
    <w:rsid w:val="0018414E"/>
    <w:rsid w:val="0018780E"/>
    <w:rsid w:val="00190104"/>
    <w:rsid w:val="00190D33"/>
    <w:rsid w:val="0019112B"/>
    <w:rsid w:val="00191729"/>
    <w:rsid w:val="00191E58"/>
    <w:rsid w:val="00191EE8"/>
    <w:rsid w:val="00193342"/>
    <w:rsid w:val="001936BB"/>
    <w:rsid w:val="001A01CE"/>
    <w:rsid w:val="001A03C9"/>
    <w:rsid w:val="001A2054"/>
    <w:rsid w:val="001A4056"/>
    <w:rsid w:val="001A428D"/>
    <w:rsid w:val="001A42C0"/>
    <w:rsid w:val="001A52D6"/>
    <w:rsid w:val="001A6CEA"/>
    <w:rsid w:val="001A731D"/>
    <w:rsid w:val="001A760F"/>
    <w:rsid w:val="001A7CE4"/>
    <w:rsid w:val="001B1A0E"/>
    <w:rsid w:val="001B1C60"/>
    <w:rsid w:val="001B3CBA"/>
    <w:rsid w:val="001B68BC"/>
    <w:rsid w:val="001B6A01"/>
    <w:rsid w:val="001C1AAA"/>
    <w:rsid w:val="001C227F"/>
    <w:rsid w:val="001C35D8"/>
    <w:rsid w:val="001C5E8D"/>
    <w:rsid w:val="001C67E6"/>
    <w:rsid w:val="001C7AB0"/>
    <w:rsid w:val="001D186A"/>
    <w:rsid w:val="001D3301"/>
    <w:rsid w:val="001D6015"/>
    <w:rsid w:val="001E0EC6"/>
    <w:rsid w:val="001E18F2"/>
    <w:rsid w:val="001E254A"/>
    <w:rsid w:val="001E28A4"/>
    <w:rsid w:val="001E3FA6"/>
    <w:rsid w:val="001E4327"/>
    <w:rsid w:val="001E43FD"/>
    <w:rsid w:val="001E5550"/>
    <w:rsid w:val="001E56B4"/>
    <w:rsid w:val="001E5EB9"/>
    <w:rsid w:val="001E64F7"/>
    <w:rsid w:val="001E69EB"/>
    <w:rsid w:val="001E7E5E"/>
    <w:rsid w:val="001F2C35"/>
    <w:rsid w:val="001F4CA9"/>
    <w:rsid w:val="001F5B59"/>
    <w:rsid w:val="001F6301"/>
    <w:rsid w:val="002033EB"/>
    <w:rsid w:val="00205281"/>
    <w:rsid w:val="00206833"/>
    <w:rsid w:val="0020719A"/>
    <w:rsid w:val="00207CBE"/>
    <w:rsid w:val="00215E5B"/>
    <w:rsid w:val="00220F3C"/>
    <w:rsid w:val="002218F7"/>
    <w:rsid w:val="00222057"/>
    <w:rsid w:val="00224537"/>
    <w:rsid w:val="002246A4"/>
    <w:rsid w:val="00225DED"/>
    <w:rsid w:val="00225F42"/>
    <w:rsid w:val="002319F4"/>
    <w:rsid w:val="0023251B"/>
    <w:rsid w:val="002333C9"/>
    <w:rsid w:val="0023466A"/>
    <w:rsid w:val="002349F7"/>
    <w:rsid w:val="00237249"/>
    <w:rsid w:val="00240CCA"/>
    <w:rsid w:val="00244E7A"/>
    <w:rsid w:val="00244FBC"/>
    <w:rsid w:val="002456C9"/>
    <w:rsid w:val="00245D11"/>
    <w:rsid w:val="00247A69"/>
    <w:rsid w:val="002512B9"/>
    <w:rsid w:val="00252FBF"/>
    <w:rsid w:val="002535B8"/>
    <w:rsid w:val="00255B4F"/>
    <w:rsid w:val="00257C7B"/>
    <w:rsid w:val="0026169C"/>
    <w:rsid w:val="00267932"/>
    <w:rsid w:val="00267A63"/>
    <w:rsid w:val="00270DB7"/>
    <w:rsid w:val="002713E7"/>
    <w:rsid w:val="00274EB8"/>
    <w:rsid w:val="00275B27"/>
    <w:rsid w:val="00280E45"/>
    <w:rsid w:val="00286EBF"/>
    <w:rsid w:val="002946D5"/>
    <w:rsid w:val="00294ABA"/>
    <w:rsid w:val="00295977"/>
    <w:rsid w:val="00297286"/>
    <w:rsid w:val="002A2430"/>
    <w:rsid w:val="002A2CC5"/>
    <w:rsid w:val="002A4B98"/>
    <w:rsid w:val="002A7779"/>
    <w:rsid w:val="002A7CB0"/>
    <w:rsid w:val="002B2217"/>
    <w:rsid w:val="002B7BB8"/>
    <w:rsid w:val="002D1B8B"/>
    <w:rsid w:val="002D36EF"/>
    <w:rsid w:val="002D3C0E"/>
    <w:rsid w:val="002D4248"/>
    <w:rsid w:val="002D4470"/>
    <w:rsid w:val="002D4BAE"/>
    <w:rsid w:val="002D7B87"/>
    <w:rsid w:val="002E0C24"/>
    <w:rsid w:val="002E3BFF"/>
    <w:rsid w:val="002E43C5"/>
    <w:rsid w:val="002E43F1"/>
    <w:rsid w:val="002E474E"/>
    <w:rsid w:val="002E5311"/>
    <w:rsid w:val="002F09C6"/>
    <w:rsid w:val="002F2FFE"/>
    <w:rsid w:val="002F34AD"/>
    <w:rsid w:val="002F3A27"/>
    <w:rsid w:val="002F4FF4"/>
    <w:rsid w:val="002F617D"/>
    <w:rsid w:val="002F666D"/>
    <w:rsid w:val="002F7B49"/>
    <w:rsid w:val="002F7B72"/>
    <w:rsid w:val="0030127B"/>
    <w:rsid w:val="00302035"/>
    <w:rsid w:val="003020DC"/>
    <w:rsid w:val="003027AC"/>
    <w:rsid w:val="0030334C"/>
    <w:rsid w:val="00305171"/>
    <w:rsid w:val="0030541E"/>
    <w:rsid w:val="003054D3"/>
    <w:rsid w:val="003116C3"/>
    <w:rsid w:val="003123FB"/>
    <w:rsid w:val="003156C3"/>
    <w:rsid w:val="003162BB"/>
    <w:rsid w:val="003170EF"/>
    <w:rsid w:val="00320AB7"/>
    <w:rsid w:val="00323E5A"/>
    <w:rsid w:val="003243D4"/>
    <w:rsid w:val="00324CBE"/>
    <w:rsid w:val="00331DAA"/>
    <w:rsid w:val="00335607"/>
    <w:rsid w:val="00336B41"/>
    <w:rsid w:val="00336F38"/>
    <w:rsid w:val="003404CF"/>
    <w:rsid w:val="0034225A"/>
    <w:rsid w:val="00345CB4"/>
    <w:rsid w:val="003460BA"/>
    <w:rsid w:val="0034749C"/>
    <w:rsid w:val="00351D80"/>
    <w:rsid w:val="00352D8B"/>
    <w:rsid w:val="003547AA"/>
    <w:rsid w:val="00355111"/>
    <w:rsid w:val="003557E1"/>
    <w:rsid w:val="003571EF"/>
    <w:rsid w:val="0036108B"/>
    <w:rsid w:val="003649D8"/>
    <w:rsid w:val="00365115"/>
    <w:rsid w:val="00366A85"/>
    <w:rsid w:val="003736D6"/>
    <w:rsid w:val="0037557B"/>
    <w:rsid w:val="00381552"/>
    <w:rsid w:val="00390A6A"/>
    <w:rsid w:val="003928EF"/>
    <w:rsid w:val="00392AC5"/>
    <w:rsid w:val="0039509E"/>
    <w:rsid w:val="00395BBE"/>
    <w:rsid w:val="00395CB9"/>
    <w:rsid w:val="003A0A2B"/>
    <w:rsid w:val="003A1911"/>
    <w:rsid w:val="003A4187"/>
    <w:rsid w:val="003A453F"/>
    <w:rsid w:val="003A4D78"/>
    <w:rsid w:val="003A5B46"/>
    <w:rsid w:val="003A790B"/>
    <w:rsid w:val="003B054E"/>
    <w:rsid w:val="003B06F8"/>
    <w:rsid w:val="003B0C39"/>
    <w:rsid w:val="003B3966"/>
    <w:rsid w:val="003B7965"/>
    <w:rsid w:val="003B7BD8"/>
    <w:rsid w:val="003C5F76"/>
    <w:rsid w:val="003C77F9"/>
    <w:rsid w:val="003D0099"/>
    <w:rsid w:val="003D125D"/>
    <w:rsid w:val="003D2B70"/>
    <w:rsid w:val="003D63B9"/>
    <w:rsid w:val="003E00F0"/>
    <w:rsid w:val="003E0DD3"/>
    <w:rsid w:val="003E4E8A"/>
    <w:rsid w:val="003E5D08"/>
    <w:rsid w:val="003F1B6C"/>
    <w:rsid w:val="003F72C2"/>
    <w:rsid w:val="0040080D"/>
    <w:rsid w:val="00400D41"/>
    <w:rsid w:val="00402D81"/>
    <w:rsid w:val="00404AB8"/>
    <w:rsid w:val="0041025E"/>
    <w:rsid w:val="004169CE"/>
    <w:rsid w:val="00417699"/>
    <w:rsid w:val="004213B0"/>
    <w:rsid w:val="00421479"/>
    <w:rsid w:val="004263C8"/>
    <w:rsid w:val="0043660B"/>
    <w:rsid w:val="00436E1A"/>
    <w:rsid w:val="004370C6"/>
    <w:rsid w:val="00437451"/>
    <w:rsid w:val="00440568"/>
    <w:rsid w:val="00440F2D"/>
    <w:rsid w:val="004466A2"/>
    <w:rsid w:val="0044756A"/>
    <w:rsid w:val="00447B50"/>
    <w:rsid w:val="00447C4B"/>
    <w:rsid w:val="0045024F"/>
    <w:rsid w:val="00453F69"/>
    <w:rsid w:val="004568BB"/>
    <w:rsid w:val="00457AD3"/>
    <w:rsid w:val="00460DF0"/>
    <w:rsid w:val="0046393E"/>
    <w:rsid w:val="0046605A"/>
    <w:rsid w:val="004671CE"/>
    <w:rsid w:val="0046728D"/>
    <w:rsid w:val="0047093E"/>
    <w:rsid w:val="00471FB0"/>
    <w:rsid w:val="004723B3"/>
    <w:rsid w:val="004729A9"/>
    <w:rsid w:val="004754ED"/>
    <w:rsid w:val="00475A00"/>
    <w:rsid w:val="00480A69"/>
    <w:rsid w:val="00483AC9"/>
    <w:rsid w:val="0048527E"/>
    <w:rsid w:val="00486B6E"/>
    <w:rsid w:val="00486BD9"/>
    <w:rsid w:val="0049046C"/>
    <w:rsid w:val="00492ADF"/>
    <w:rsid w:val="00492B6F"/>
    <w:rsid w:val="00493B0D"/>
    <w:rsid w:val="004959AA"/>
    <w:rsid w:val="00496661"/>
    <w:rsid w:val="0049681D"/>
    <w:rsid w:val="004A4271"/>
    <w:rsid w:val="004A6F09"/>
    <w:rsid w:val="004B1AE0"/>
    <w:rsid w:val="004B25D5"/>
    <w:rsid w:val="004B27F6"/>
    <w:rsid w:val="004B31F0"/>
    <w:rsid w:val="004B3268"/>
    <w:rsid w:val="004B3627"/>
    <w:rsid w:val="004B4671"/>
    <w:rsid w:val="004B4B00"/>
    <w:rsid w:val="004B503E"/>
    <w:rsid w:val="004B5A50"/>
    <w:rsid w:val="004B641B"/>
    <w:rsid w:val="004B68A7"/>
    <w:rsid w:val="004C215D"/>
    <w:rsid w:val="004C246A"/>
    <w:rsid w:val="004C5AAF"/>
    <w:rsid w:val="004C669F"/>
    <w:rsid w:val="004C6A33"/>
    <w:rsid w:val="004C6FF3"/>
    <w:rsid w:val="004C721A"/>
    <w:rsid w:val="004C7EE8"/>
    <w:rsid w:val="004D0800"/>
    <w:rsid w:val="004D1FFE"/>
    <w:rsid w:val="004D5FF4"/>
    <w:rsid w:val="004D6533"/>
    <w:rsid w:val="004D6A6E"/>
    <w:rsid w:val="004D6B8B"/>
    <w:rsid w:val="004D6FDD"/>
    <w:rsid w:val="004D7ABB"/>
    <w:rsid w:val="004E0CB9"/>
    <w:rsid w:val="004E1B64"/>
    <w:rsid w:val="004E3CA1"/>
    <w:rsid w:val="004E442C"/>
    <w:rsid w:val="004F0329"/>
    <w:rsid w:val="004F2E86"/>
    <w:rsid w:val="004F37B7"/>
    <w:rsid w:val="004F70DE"/>
    <w:rsid w:val="004F741D"/>
    <w:rsid w:val="004F7633"/>
    <w:rsid w:val="00501C75"/>
    <w:rsid w:val="005032FE"/>
    <w:rsid w:val="005047F4"/>
    <w:rsid w:val="00504B84"/>
    <w:rsid w:val="00505A2D"/>
    <w:rsid w:val="00505DFF"/>
    <w:rsid w:val="00507778"/>
    <w:rsid w:val="00507D5F"/>
    <w:rsid w:val="00507F02"/>
    <w:rsid w:val="0051101B"/>
    <w:rsid w:val="00513D7E"/>
    <w:rsid w:val="00514327"/>
    <w:rsid w:val="00516E92"/>
    <w:rsid w:val="005241DE"/>
    <w:rsid w:val="005248E4"/>
    <w:rsid w:val="005270D7"/>
    <w:rsid w:val="00527362"/>
    <w:rsid w:val="005279EA"/>
    <w:rsid w:val="00527B55"/>
    <w:rsid w:val="005401D2"/>
    <w:rsid w:val="00540E40"/>
    <w:rsid w:val="00541754"/>
    <w:rsid w:val="0054223B"/>
    <w:rsid w:val="00544351"/>
    <w:rsid w:val="00545C7E"/>
    <w:rsid w:val="00547551"/>
    <w:rsid w:val="0055147E"/>
    <w:rsid w:val="0055252E"/>
    <w:rsid w:val="00554307"/>
    <w:rsid w:val="00555AF6"/>
    <w:rsid w:val="005563DF"/>
    <w:rsid w:val="005613C0"/>
    <w:rsid w:val="0056588A"/>
    <w:rsid w:val="0056680E"/>
    <w:rsid w:val="005743FB"/>
    <w:rsid w:val="00576D0E"/>
    <w:rsid w:val="005773AB"/>
    <w:rsid w:val="0058187D"/>
    <w:rsid w:val="005821FC"/>
    <w:rsid w:val="0058303A"/>
    <w:rsid w:val="00591B18"/>
    <w:rsid w:val="005928F9"/>
    <w:rsid w:val="00594D76"/>
    <w:rsid w:val="00595A2F"/>
    <w:rsid w:val="00595C24"/>
    <w:rsid w:val="005A40B0"/>
    <w:rsid w:val="005A6401"/>
    <w:rsid w:val="005A7112"/>
    <w:rsid w:val="005B20EC"/>
    <w:rsid w:val="005B22C5"/>
    <w:rsid w:val="005B4176"/>
    <w:rsid w:val="005B53FC"/>
    <w:rsid w:val="005B703C"/>
    <w:rsid w:val="005C1F88"/>
    <w:rsid w:val="005C7540"/>
    <w:rsid w:val="005D0F45"/>
    <w:rsid w:val="005D1023"/>
    <w:rsid w:val="005D111E"/>
    <w:rsid w:val="005D13DD"/>
    <w:rsid w:val="005D4799"/>
    <w:rsid w:val="005D4AAF"/>
    <w:rsid w:val="005D5161"/>
    <w:rsid w:val="005D5287"/>
    <w:rsid w:val="005D7BCF"/>
    <w:rsid w:val="005E1B20"/>
    <w:rsid w:val="005E2400"/>
    <w:rsid w:val="005E58A2"/>
    <w:rsid w:val="005F1EDD"/>
    <w:rsid w:val="005F42B6"/>
    <w:rsid w:val="00601242"/>
    <w:rsid w:val="0060582D"/>
    <w:rsid w:val="00605AB7"/>
    <w:rsid w:val="00605D2F"/>
    <w:rsid w:val="00610CF3"/>
    <w:rsid w:val="00611A34"/>
    <w:rsid w:val="00612935"/>
    <w:rsid w:val="00615E77"/>
    <w:rsid w:val="006176B6"/>
    <w:rsid w:val="006235B0"/>
    <w:rsid w:val="00625020"/>
    <w:rsid w:val="006301A6"/>
    <w:rsid w:val="0063042C"/>
    <w:rsid w:val="006308CC"/>
    <w:rsid w:val="00630EE8"/>
    <w:rsid w:val="0063267F"/>
    <w:rsid w:val="00635625"/>
    <w:rsid w:val="006361C9"/>
    <w:rsid w:val="00637F76"/>
    <w:rsid w:val="00645576"/>
    <w:rsid w:val="006458B7"/>
    <w:rsid w:val="00654D74"/>
    <w:rsid w:val="006550C7"/>
    <w:rsid w:val="00655CF7"/>
    <w:rsid w:val="00656BE9"/>
    <w:rsid w:val="00660452"/>
    <w:rsid w:val="006654FB"/>
    <w:rsid w:val="0066595E"/>
    <w:rsid w:val="00665BD7"/>
    <w:rsid w:val="00666133"/>
    <w:rsid w:val="00666414"/>
    <w:rsid w:val="00667453"/>
    <w:rsid w:val="0067155B"/>
    <w:rsid w:val="00671FBF"/>
    <w:rsid w:val="00673F78"/>
    <w:rsid w:val="006746C8"/>
    <w:rsid w:val="006770FF"/>
    <w:rsid w:val="00681780"/>
    <w:rsid w:val="00681A6D"/>
    <w:rsid w:val="00683AC6"/>
    <w:rsid w:val="00685199"/>
    <w:rsid w:val="006853B5"/>
    <w:rsid w:val="00685C3D"/>
    <w:rsid w:val="00687372"/>
    <w:rsid w:val="006929BF"/>
    <w:rsid w:val="006949AF"/>
    <w:rsid w:val="00696701"/>
    <w:rsid w:val="006A0F94"/>
    <w:rsid w:val="006A1532"/>
    <w:rsid w:val="006A2ED6"/>
    <w:rsid w:val="006A52B0"/>
    <w:rsid w:val="006A7F0B"/>
    <w:rsid w:val="006B0C48"/>
    <w:rsid w:val="006B3631"/>
    <w:rsid w:val="006B6D2C"/>
    <w:rsid w:val="006B7305"/>
    <w:rsid w:val="006B77AA"/>
    <w:rsid w:val="006B7984"/>
    <w:rsid w:val="006B7C3C"/>
    <w:rsid w:val="006C2658"/>
    <w:rsid w:val="006C349E"/>
    <w:rsid w:val="006C6E01"/>
    <w:rsid w:val="006D1401"/>
    <w:rsid w:val="006D20A8"/>
    <w:rsid w:val="006D2820"/>
    <w:rsid w:val="006D3317"/>
    <w:rsid w:val="006E1BB0"/>
    <w:rsid w:val="006E30AB"/>
    <w:rsid w:val="006E5532"/>
    <w:rsid w:val="006E69C9"/>
    <w:rsid w:val="006F010D"/>
    <w:rsid w:val="006F0306"/>
    <w:rsid w:val="006F049D"/>
    <w:rsid w:val="006F64CE"/>
    <w:rsid w:val="006F740D"/>
    <w:rsid w:val="006F7BB1"/>
    <w:rsid w:val="006F7C30"/>
    <w:rsid w:val="00703DB2"/>
    <w:rsid w:val="00705F0A"/>
    <w:rsid w:val="00707688"/>
    <w:rsid w:val="007078DF"/>
    <w:rsid w:val="007135C0"/>
    <w:rsid w:val="007206DC"/>
    <w:rsid w:val="0072077A"/>
    <w:rsid w:val="00722A25"/>
    <w:rsid w:val="0072530F"/>
    <w:rsid w:val="00727A7A"/>
    <w:rsid w:val="00733350"/>
    <w:rsid w:val="00733378"/>
    <w:rsid w:val="00735768"/>
    <w:rsid w:val="00737533"/>
    <w:rsid w:val="00737708"/>
    <w:rsid w:val="007378A8"/>
    <w:rsid w:val="00737CA3"/>
    <w:rsid w:val="0074019C"/>
    <w:rsid w:val="0074089D"/>
    <w:rsid w:val="00741B8A"/>
    <w:rsid w:val="007429D7"/>
    <w:rsid w:val="00751E05"/>
    <w:rsid w:val="00751F0C"/>
    <w:rsid w:val="00753625"/>
    <w:rsid w:val="0075510A"/>
    <w:rsid w:val="007610FC"/>
    <w:rsid w:val="00761ACD"/>
    <w:rsid w:val="00761E8C"/>
    <w:rsid w:val="00765B5C"/>
    <w:rsid w:val="00770506"/>
    <w:rsid w:val="0077092F"/>
    <w:rsid w:val="00772F0C"/>
    <w:rsid w:val="00781D2C"/>
    <w:rsid w:val="007839C6"/>
    <w:rsid w:val="00785079"/>
    <w:rsid w:val="007879DE"/>
    <w:rsid w:val="0079111B"/>
    <w:rsid w:val="007913AF"/>
    <w:rsid w:val="00792C9D"/>
    <w:rsid w:val="00793ED6"/>
    <w:rsid w:val="00795B1F"/>
    <w:rsid w:val="00797B81"/>
    <w:rsid w:val="00797D54"/>
    <w:rsid w:val="007A16DC"/>
    <w:rsid w:val="007A1782"/>
    <w:rsid w:val="007A1C05"/>
    <w:rsid w:val="007A1F86"/>
    <w:rsid w:val="007A292A"/>
    <w:rsid w:val="007A343A"/>
    <w:rsid w:val="007A3815"/>
    <w:rsid w:val="007A49CB"/>
    <w:rsid w:val="007A5B31"/>
    <w:rsid w:val="007A5FA3"/>
    <w:rsid w:val="007A7555"/>
    <w:rsid w:val="007B0403"/>
    <w:rsid w:val="007B1593"/>
    <w:rsid w:val="007B19F9"/>
    <w:rsid w:val="007B3048"/>
    <w:rsid w:val="007B7557"/>
    <w:rsid w:val="007C0624"/>
    <w:rsid w:val="007D05B6"/>
    <w:rsid w:val="007D1AF6"/>
    <w:rsid w:val="007D3E49"/>
    <w:rsid w:val="007D57A8"/>
    <w:rsid w:val="007D767A"/>
    <w:rsid w:val="007E153D"/>
    <w:rsid w:val="007E2D6A"/>
    <w:rsid w:val="007E56B0"/>
    <w:rsid w:val="007E6424"/>
    <w:rsid w:val="007E64EF"/>
    <w:rsid w:val="007F053A"/>
    <w:rsid w:val="007F15B3"/>
    <w:rsid w:val="007F3477"/>
    <w:rsid w:val="007F3BFE"/>
    <w:rsid w:val="007F3D22"/>
    <w:rsid w:val="007F5535"/>
    <w:rsid w:val="007F61B7"/>
    <w:rsid w:val="007F6D97"/>
    <w:rsid w:val="007F7867"/>
    <w:rsid w:val="008000F1"/>
    <w:rsid w:val="008002CA"/>
    <w:rsid w:val="0080444A"/>
    <w:rsid w:val="0080588A"/>
    <w:rsid w:val="00805EF2"/>
    <w:rsid w:val="0081131A"/>
    <w:rsid w:val="0081153C"/>
    <w:rsid w:val="00812682"/>
    <w:rsid w:val="008158FE"/>
    <w:rsid w:val="00817E19"/>
    <w:rsid w:val="0082005B"/>
    <w:rsid w:val="008202F0"/>
    <w:rsid w:val="0082109F"/>
    <w:rsid w:val="00822037"/>
    <w:rsid w:val="00823648"/>
    <w:rsid w:val="00824540"/>
    <w:rsid w:val="00824D4D"/>
    <w:rsid w:val="00826467"/>
    <w:rsid w:val="00827071"/>
    <w:rsid w:val="00830200"/>
    <w:rsid w:val="0083260F"/>
    <w:rsid w:val="008402EA"/>
    <w:rsid w:val="00843D16"/>
    <w:rsid w:val="008479FB"/>
    <w:rsid w:val="008502F6"/>
    <w:rsid w:val="008512D1"/>
    <w:rsid w:val="0085272F"/>
    <w:rsid w:val="00852779"/>
    <w:rsid w:val="0085366C"/>
    <w:rsid w:val="008546D8"/>
    <w:rsid w:val="0085655A"/>
    <w:rsid w:val="008569D4"/>
    <w:rsid w:val="00856EE9"/>
    <w:rsid w:val="008629F3"/>
    <w:rsid w:val="0086308D"/>
    <w:rsid w:val="0086336B"/>
    <w:rsid w:val="00863B02"/>
    <w:rsid w:val="00863CAC"/>
    <w:rsid w:val="00864006"/>
    <w:rsid w:val="008646F2"/>
    <w:rsid w:val="008671FF"/>
    <w:rsid w:val="008705EC"/>
    <w:rsid w:val="008707F1"/>
    <w:rsid w:val="00871196"/>
    <w:rsid w:val="00876EFC"/>
    <w:rsid w:val="00877CCD"/>
    <w:rsid w:val="008817EE"/>
    <w:rsid w:val="00882095"/>
    <w:rsid w:val="00884048"/>
    <w:rsid w:val="0089033C"/>
    <w:rsid w:val="00890605"/>
    <w:rsid w:val="00891FB7"/>
    <w:rsid w:val="00892492"/>
    <w:rsid w:val="00892A59"/>
    <w:rsid w:val="008A1237"/>
    <w:rsid w:val="008A182F"/>
    <w:rsid w:val="008A1BF2"/>
    <w:rsid w:val="008A2C70"/>
    <w:rsid w:val="008A30D5"/>
    <w:rsid w:val="008A505C"/>
    <w:rsid w:val="008A7BF4"/>
    <w:rsid w:val="008B113D"/>
    <w:rsid w:val="008B2EF1"/>
    <w:rsid w:val="008B5A55"/>
    <w:rsid w:val="008B77E2"/>
    <w:rsid w:val="008C0F15"/>
    <w:rsid w:val="008C3766"/>
    <w:rsid w:val="008C75B7"/>
    <w:rsid w:val="008D2648"/>
    <w:rsid w:val="008D344A"/>
    <w:rsid w:val="008D4C4E"/>
    <w:rsid w:val="008D62CA"/>
    <w:rsid w:val="008D7EFE"/>
    <w:rsid w:val="008E1468"/>
    <w:rsid w:val="008E1765"/>
    <w:rsid w:val="008E275D"/>
    <w:rsid w:val="008E3464"/>
    <w:rsid w:val="008E7954"/>
    <w:rsid w:val="008E7E3C"/>
    <w:rsid w:val="008F02E0"/>
    <w:rsid w:val="008F230D"/>
    <w:rsid w:val="008F27A2"/>
    <w:rsid w:val="008F35CC"/>
    <w:rsid w:val="008F3DB4"/>
    <w:rsid w:val="008F3DE3"/>
    <w:rsid w:val="00905091"/>
    <w:rsid w:val="009056AD"/>
    <w:rsid w:val="00911674"/>
    <w:rsid w:val="0091233B"/>
    <w:rsid w:val="00912E13"/>
    <w:rsid w:val="00914938"/>
    <w:rsid w:val="00914EF7"/>
    <w:rsid w:val="00916488"/>
    <w:rsid w:val="00916B14"/>
    <w:rsid w:val="009175AE"/>
    <w:rsid w:val="00920EF8"/>
    <w:rsid w:val="00923DCF"/>
    <w:rsid w:val="00925970"/>
    <w:rsid w:val="00927BB3"/>
    <w:rsid w:val="00927BF3"/>
    <w:rsid w:val="00927FA9"/>
    <w:rsid w:val="009377CB"/>
    <w:rsid w:val="00945632"/>
    <w:rsid w:val="009467A1"/>
    <w:rsid w:val="00947741"/>
    <w:rsid w:val="0095098F"/>
    <w:rsid w:val="00950D97"/>
    <w:rsid w:val="009523EF"/>
    <w:rsid w:val="00952C63"/>
    <w:rsid w:val="00953F3F"/>
    <w:rsid w:val="009575E5"/>
    <w:rsid w:val="00957BF0"/>
    <w:rsid w:val="0096112F"/>
    <w:rsid w:val="009635FF"/>
    <w:rsid w:val="009646D1"/>
    <w:rsid w:val="00967C39"/>
    <w:rsid w:val="00967ED2"/>
    <w:rsid w:val="00971149"/>
    <w:rsid w:val="00972132"/>
    <w:rsid w:val="0097228F"/>
    <w:rsid w:val="0097447D"/>
    <w:rsid w:val="00974A44"/>
    <w:rsid w:val="00974C93"/>
    <w:rsid w:val="009758D1"/>
    <w:rsid w:val="00975AE4"/>
    <w:rsid w:val="00980783"/>
    <w:rsid w:val="009830FD"/>
    <w:rsid w:val="0098342B"/>
    <w:rsid w:val="0099011E"/>
    <w:rsid w:val="0099058A"/>
    <w:rsid w:val="00990668"/>
    <w:rsid w:val="009907ED"/>
    <w:rsid w:val="00991A3C"/>
    <w:rsid w:val="00991E85"/>
    <w:rsid w:val="009922D6"/>
    <w:rsid w:val="009946C9"/>
    <w:rsid w:val="00995D68"/>
    <w:rsid w:val="0099694C"/>
    <w:rsid w:val="009A13DC"/>
    <w:rsid w:val="009A2653"/>
    <w:rsid w:val="009A2E41"/>
    <w:rsid w:val="009A7732"/>
    <w:rsid w:val="009A7D6B"/>
    <w:rsid w:val="009B0725"/>
    <w:rsid w:val="009B210C"/>
    <w:rsid w:val="009B7DD3"/>
    <w:rsid w:val="009C524D"/>
    <w:rsid w:val="009D02D8"/>
    <w:rsid w:val="009D311B"/>
    <w:rsid w:val="009D3CE1"/>
    <w:rsid w:val="009D5100"/>
    <w:rsid w:val="009D6548"/>
    <w:rsid w:val="009E1F7C"/>
    <w:rsid w:val="009E2332"/>
    <w:rsid w:val="009E2C65"/>
    <w:rsid w:val="009E2E45"/>
    <w:rsid w:val="009E3656"/>
    <w:rsid w:val="009E3919"/>
    <w:rsid w:val="009E3E12"/>
    <w:rsid w:val="009E794C"/>
    <w:rsid w:val="009F0D67"/>
    <w:rsid w:val="009F0DE8"/>
    <w:rsid w:val="009F2E21"/>
    <w:rsid w:val="009F3650"/>
    <w:rsid w:val="009F5331"/>
    <w:rsid w:val="009F5456"/>
    <w:rsid w:val="009F67F8"/>
    <w:rsid w:val="009F6C6C"/>
    <w:rsid w:val="00A02483"/>
    <w:rsid w:val="00A04668"/>
    <w:rsid w:val="00A04884"/>
    <w:rsid w:val="00A0524C"/>
    <w:rsid w:val="00A103EE"/>
    <w:rsid w:val="00A14CDA"/>
    <w:rsid w:val="00A14EC9"/>
    <w:rsid w:val="00A20946"/>
    <w:rsid w:val="00A2252E"/>
    <w:rsid w:val="00A22DD2"/>
    <w:rsid w:val="00A231E9"/>
    <w:rsid w:val="00A30050"/>
    <w:rsid w:val="00A34A26"/>
    <w:rsid w:val="00A40D0F"/>
    <w:rsid w:val="00A412D0"/>
    <w:rsid w:val="00A416C6"/>
    <w:rsid w:val="00A44355"/>
    <w:rsid w:val="00A44FF5"/>
    <w:rsid w:val="00A46412"/>
    <w:rsid w:val="00A53388"/>
    <w:rsid w:val="00A54864"/>
    <w:rsid w:val="00A63BD7"/>
    <w:rsid w:val="00A64B67"/>
    <w:rsid w:val="00A65DAD"/>
    <w:rsid w:val="00A66895"/>
    <w:rsid w:val="00A675B1"/>
    <w:rsid w:val="00A730FD"/>
    <w:rsid w:val="00A73EC0"/>
    <w:rsid w:val="00A76E33"/>
    <w:rsid w:val="00A83CA0"/>
    <w:rsid w:val="00A86DD3"/>
    <w:rsid w:val="00A914FA"/>
    <w:rsid w:val="00A92EF5"/>
    <w:rsid w:val="00A979CE"/>
    <w:rsid w:val="00AA0748"/>
    <w:rsid w:val="00AA16F6"/>
    <w:rsid w:val="00AA365C"/>
    <w:rsid w:val="00AA439F"/>
    <w:rsid w:val="00AA471E"/>
    <w:rsid w:val="00AA4772"/>
    <w:rsid w:val="00AA70C2"/>
    <w:rsid w:val="00AA7F42"/>
    <w:rsid w:val="00AB147F"/>
    <w:rsid w:val="00AB1E4F"/>
    <w:rsid w:val="00AB3E35"/>
    <w:rsid w:val="00AB6621"/>
    <w:rsid w:val="00AB68C3"/>
    <w:rsid w:val="00AB6CD3"/>
    <w:rsid w:val="00AB75E5"/>
    <w:rsid w:val="00AC7EF6"/>
    <w:rsid w:val="00AD2624"/>
    <w:rsid w:val="00AD4F8E"/>
    <w:rsid w:val="00AD51D4"/>
    <w:rsid w:val="00AD772F"/>
    <w:rsid w:val="00AD7DED"/>
    <w:rsid w:val="00AD7DF3"/>
    <w:rsid w:val="00AE0611"/>
    <w:rsid w:val="00AE2359"/>
    <w:rsid w:val="00AE4622"/>
    <w:rsid w:val="00AF1BEF"/>
    <w:rsid w:val="00AF4020"/>
    <w:rsid w:val="00AF568E"/>
    <w:rsid w:val="00AF5A9D"/>
    <w:rsid w:val="00B034ED"/>
    <w:rsid w:val="00B03E28"/>
    <w:rsid w:val="00B045F9"/>
    <w:rsid w:val="00B06D19"/>
    <w:rsid w:val="00B118E8"/>
    <w:rsid w:val="00B12845"/>
    <w:rsid w:val="00B157E5"/>
    <w:rsid w:val="00B20EE3"/>
    <w:rsid w:val="00B21BA1"/>
    <w:rsid w:val="00B24D96"/>
    <w:rsid w:val="00B27910"/>
    <w:rsid w:val="00B27DBE"/>
    <w:rsid w:val="00B308C6"/>
    <w:rsid w:val="00B31C24"/>
    <w:rsid w:val="00B323BE"/>
    <w:rsid w:val="00B3372C"/>
    <w:rsid w:val="00B35088"/>
    <w:rsid w:val="00B37CD6"/>
    <w:rsid w:val="00B41934"/>
    <w:rsid w:val="00B41D2F"/>
    <w:rsid w:val="00B427E2"/>
    <w:rsid w:val="00B441DC"/>
    <w:rsid w:val="00B515B3"/>
    <w:rsid w:val="00B51952"/>
    <w:rsid w:val="00B53299"/>
    <w:rsid w:val="00B5416F"/>
    <w:rsid w:val="00B543AD"/>
    <w:rsid w:val="00B5464B"/>
    <w:rsid w:val="00B54ADD"/>
    <w:rsid w:val="00B56867"/>
    <w:rsid w:val="00B6138B"/>
    <w:rsid w:val="00B62F65"/>
    <w:rsid w:val="00B63F82"/>
    <w:rsid w:val="00B643E2"/>
    <w:rsid w:val="00B652EF"/>
    <w:rsid w:val="00B675B3"/>
    <w:rsid w:val="00B7105D"/>
    <w:rsid w:val="00B73128"/>
    <w:rsid w:val="00B7462F"/>
    <w:rsid w:val="00B77373"/>
    <w:rsid w:val="00B80C9A"/>
    <w:rsid w:val="00B8174D"/>
    <w:rsid w:val="00B81973"/>
    <w:rsid w:val="00B81FCD"/>
    <w:rsid w:val="00B8203A"/>
    <w:rsid w:val="00B863DD"/>
    <w:rsid w:val="00B91111"/>
    <w:rsid w:val="00B914ED"/>
    <w:rsid w:val="00B919B5"/>
    <w:rsid w:val="00B91DB2"/>
    <w:rsid w:val="00B93101"/>
    <w:rsid w:val="00B9380F"/>
    <w:rsid w:val="00B93AD4"/>
    <w:rsid w:val="00B945B8"/>
    <w:rsid w:val="00B96512"/>
    <w:rsid w:val="00B97D55"/>
    <w:rsid w:val="00BA776C"/>
    <w:rsid w:val="00BB03EE"/>
    <w:rsid w:val="00BB15DA"/>
    <w:rsid w:val="00BB300F"/>
    <w:rsid w:val="00BB4506"/>
    <w:rsid w:val="00BC0CE1"/>
    <w:rsid w:val="00BC1987"/>
    <w:rsid w:val="00BC237C"/>
    <w:rsid w:val="00BC564C"/>
    <w:rsid w:val="00BC63A1"/>
    <w:rsid w:val="00BC67FE"/>
    <w:rsid w:val="00BC7A0C"/>
    <w:rsid w:val="00BD0136"/>
    <w:rsid w:val="00BD5430"/>
    <w:rsid w:val="00BE7512"/>
    <w:rsid w:val="00BF14C7"/>
    <w:rsid w:val="00BF166A"/>
    <w:rsid w:val="00BF6384"/>
    <w:rsid w:val="00C03258"/>
    <w:rsid w:val="00C03332"/>
    <w:rsid w:val="00C03337"/>
    <w:rsid w:val="00C04ED9"/>
    <w:rsid w:val="00C063BF"/>
    <w:rsid w:val="00C07098"/>
    <w:rsid w:val="00C0795A"/>
    <w:rsid w:val="00C103BF"/>
    <w:rsid w:val="00C103D7"/>
    <w:rsid w:val="00C145FE"/>
    <w:rsid w:val="00C1540B"/>
    <w:rsid w:val="00C1753A"/>
    <w:rsid w:val="00C179A5"/>
    <w:rsid w:val="00C2032F"/>
    <w:rsid w:val="00C20B10"/>
    <w:rsid w:val="00C22DC7"/>
    <w:rsid w:val="00C25675"/>
    <w:rsid w:val="00C263DF"/>
    <w:rsid w:val="00C274A0"/>
    <w:rsid w:val="00C27556"/>
    <w:rsid w:val="00C27DA7"/>
    <w:rsid w:val="00C33CDD"/>
    <w:rsid w:val="00C34987"/>
    <w:rsid w:val="00C35360"/>
    <w:rsid w:val="00C366AD"/>
    <w:rsid w:val="00C37799"/>
    <w:rsid w:val="00C41DCB"/>
    <w:rsid w:val="00C42055"/>
    <w:rsid w:val="00C4405D"/>
    <w:rsid w:val="00C44447"/>
    <w:rsid w:val="00C4481F"/>
    <w:rsid w:val="00C507D5"/>
    <w:rsid w:val="00C5210D"/>
    <w:rsid w:val="00C54E28"/>
    <w:rsid w:val="00C54FAD"/>
    <w:rsid w:val="00C56024"/>
    <w:rsid w:val="00C56939"/>
    <w:rsid w:val="00C578A8"/>
    <w:rsid w:val="00C61133"/>
    <w:rsid w:val="00C61630"/>
    <w:rsid w:val="00C63932"/>
    <w:rsid w:val="00C64243"/>
    <w:rsid w:val="00C667E6"/>
    <w:rsid w:val="00C66A7E"/>
    <w:rsid w:val="00C67C73"/>
    <w:rsid w:val="00C704D4"/>
    <w:rsid w:val="00C7254A"/>
    <w:rsid w:val="00C73616"/>
    <w:rsid w:val="00C752CD"/>
    <w:rsid w:val="00C774EC"/>
    <w:rsid w:val="00C819A8"/>
    <w:rsid w:val="00C84077"/>
    <w:rsid w:val="00C84A2F"/>
    <w:rsid w:val="00C85E53"/>
    <w:rsid w:val="00C86322"/>
    <w:rsid w:val="00C866BC"/>
    <w:rsid w:val="00C91060"/>
    <w:rsid w:val="00C956AF"/>
    <w:rsid w:val="00C97094"/>
    <w:rsid w:val="00C9730C"/>
    <w:rsid w:val="00C9754F"/>
    <w:rsid w:val="00C97F87"/>
    <w:rsid w:val="00CA044E"/>
    <w:rsid w:val="00CA1894"/>
    <w:rsid w:val="00CA2291"/>
    <w:rsid w:val="00CA2D90"/>
    <w:rsid w:val="00CA3489"/>
    <w:rsid w:val="00CA3631"/>
    <w:rsid w:val="00CA406C"/>
    <w:rsid w:val="00CA54E8"/>
    <w:rsid w:val="00CB00EA"/>
    <w:rsid w:val="00CB18A9"/>
    <w:rsid w:val="00CB22DE"/>
    <w:rsid w:val="00CB3B7C"/>
    <w:rsid w:val="00CB64A2"/>
    <w:rsid w:val="00CB6EDE"/>
    <w:rsid w:val="00CB7A95"/>
    <w:rsid w:val="00CC2842"/>
    <w:rsid w:val="00CC574F"/>
    <w:rsid w:val="00CD1CD7"/>
    <w:rsid w:val="00CD3426"/>
    <w:rsid w:val="00CD585B"/>
    <w:rsid w:val="00CE070A"/>
    <w:rsid w:val="00CE0D01"/>
    <w:rsid w:val="00CE2316"/>
    <w:rsid w:val="00CF1681"/>
    <w:rsid w:val="00CF304A"/>
    <w:rsid w:val="00CF36B5"/>
    <w:rsid w:val="00CF3957"/>
    <w:rsid w:val="00CF4D01"/>
    <w:rsid w:val="00CF65D2"/>
    <w:rsid w:val="00D03196"/>
    <w:rsid w:val="00D038BE"/>
    <w:rsid w:val="00D0754E"/>
    <w:rsid w:val="00D149C5"/>
    <w:rsid w:val="00D159FA"/>
    <w:rsid w:val="00D15B68"/>
    <w:rsid w:val="00D15D14"/>
    <w:rsid w:val="00D20839"/>
    <w:rsid w:val="00D21B15"/>
    <w:rsid w:val="00D24E4F"/>
    <w:rsid w:val="00D266E1"/>
    <w:rsid w:val="00D26B15"/>
    <w:rsid w:val="00D27470"/>
    <w:rsid w:val="00D27A0F"/>
    <w:rsid w:val="00D27B5C"/>
    <w:rsid w:val="00D33B7C"/>
    <w:rsid w:val="00D33EDB"/>
    <w:rsid w:val="00D37F79"/>
    <w:rsid w:val="00D400D8"/>
    <w:rsid w:val="00D43EFB"/>
    <w:rsid w:val="00D44592"/>
    <w:rsid w:val="00D45742"/>
    <w:rsid w:val="00D464A8"/>
    <w:rsid w:val="00D52815"/>
    <w:rsid w:val="00D5453F"/>
    <w:rsid w:val="00D56CC7"/>
    <w:rsid w:val="00D57C80"/>
    <w:rsid w:val="00D64102"/>
    <w:rsid w:val="00D66D50"/>
    <w:rsid w:val="00D70734"/>
    <w:rsid w:val="00D813D2"/>
    <w:rsid w:val="00D81C14"/>
    <w:rsid w:val="00D83DCA"/>
    <w:rsid w:val="00D847A8"/>
    <w:rsid w:val="00D862BA"/>
    <w:rsid w:val="00D8685A"/>
    <w:rsid w:val="00D87B03"/>
    <w:rsid w:val="00D91830"/>
    <w:rsid w:val="00D931A6"/>
    <w:rsid w:val="00D95F4C"/>
    <w:rsid w:val="00D97842"/>
    <w:rsid w:val="00DA1BF9"/>
    <w:rsid w:val="00DA5DBC"/>
    <w:rsid w:val="00DA7B27"/>
    <w:rsid w:val="00DA7F4D"/>
    <w:rsid w:val="00DB0477"/>
    <w:rsid w:val="00DB69B4"/>
    <w:rsid w:val="00DB6FB0"/>
    <w:rsid w:val="00DB77FA"/>
    <w:rsid w:val="00DC02A0"/>
    <w:rsid w:val="00DC0A95"/>
    <w:rsid w:val="00DC3BE6"/>
    <w:rsid w:val="00DC6CB2"/>
    <w:rsid w:val="00DC70FB"/>
    <w:rsid w:val="00DC712D"/>
    <w:rsid w:val="00DD08E2"/>
    <w:rsid w:val="00DD0C3B"/>
    <w:rsid w:val="00DD1143"/>
    <w:rsid w:val="00DD2950"/>
    <w:rsid w:val="00DD3E8F"/>
    <w:rsid w:val="00DD48DA"/>
    <w:rsid w:val="00DD6152"/>
    <w:rsid w:val="00DD7583"/>
    <w:rsid w:val="00DD7623"/>
    <w:rsid w:val="00DE4BBF"/>
    <w:rsid w:val="00DE6D00"/>
    <w:rsid w:val="00DE747D"/>
    <w:rsid w:val="00DF288A"/>
    <w:rsid w:val="00DF341E"/>
    <w:rsid w:val="00DF41D2"/>
    <w:rsid w:val="00DF7E20"/>
    <w:rsid w:val="00E04C54"/>
    <w:rsid w:val="00E05B19"/>
    <w:rsid w:val="00E05E27"/>
    <w:rsid w:val="00E07FE0"/>
    <w:rsid w:val="00E14EA3"/>
    <w:rsid w:val="00E15676"/>
    <w:rsid w:val="00E160E3"/>
    <w:rsid w:val="00E208A9"/>
    <w:rsid w:val="00E213CA"/>
    <w:rsid w:val="00E22294"/>
    <w:rsid w:val="00E22A5C"/>
    <w:rsid w:val="00E22D7A"/>
    <w:rsid w:val="00E26B32"/>
    <w:rsid w:val="00E2704C"/>
    <w:rsid w:val="00E31F93"/>
    <w:rsid w:val="00E32462"/>
    <w:rsid w:val="00E35EDE"/>
    <w:rsid w:val="00E428BF"/>
    <w:rsid w:val="00E44328"/>
    <w:rsid w:val="00E4470B"/>
    <w:rsid w:val="00E451F3"/>
    <w:rsid w:val="00E45FFE"/>
    <w:rsid w:val="00E52077"/>
    <w:rsid w:val="00E54101"/>
    <w:rsid w:val="00E54799"/>
    <w:rsid w:val="00E56714"/>
    <w:rsid w:val="00E60142"/>
    <w:rsid w:val="00E6068E"/>
    <w:rsid w:val="00E618C8"/>
    <w:rsid w:val="00E619CD"/>
    <w:rsid w:val="00E63A28"/>
    <w:rsid w:val="00E63C0D"/>
    <w:rsid w:val="00E67EC2"/>
    <w:rsid w:val="00E77A0B"/>
    <w:rsid w:val="00E863A8"/>
    <w:rsid w:val="00E87191"/>
    <w:rsid w:val="00E878EE"/>
    <w:rsid w:val="00E904DA"/>
    <w:rsid w:val="00E91877"/>
    <w:rsid w:val="00E9248E"/>
    <w:rsid w:val="00E97099"/>
    <w:rsid w:val="00EA02CA"/>
    <w:rsid w:val="00EA0F41"/>
    <w:rsid w:val="00EA1148"/>
    <w:rsid w:val="00EA1738"/>
    <w:rsid w:val="00EA23ED"/>
    <w:rsid w:val="00EA451A"/>
    <w:rsid w:val="00EA5594"/>
    <w:rsid w:val="00EA7766"/>
    <w:rsid w:val="00EB008C"/>
    <w:rsid w:val="00EB4CFD"/>
    <w:rsid w:val="00EB55AF"/>
    <w:rsid w:val="00EB591D"/>
    <w:rsid w:val="00EB7509"/>
    <w:rsid w:val="00EC0E6D"/>
    <w:rsid w:val="00EC2B8B"/>
    <w:rsid w:val="00EC798A"/>
    <w:rsid w:val="00EC7A84"/>
    <w:rsid w:val="00EC7EB8"/>
    <w:rsid w:val="00ED01B9"/>
    <w:rsid w:val="00ED1342"/>
    <w:rsid w:val="00ED1604"/>
    <w:rsid w:val="00ED33D4"/>
    <w:rsid w:val="00ED4AF3"/>
    <w:rsid w:val="00ED4C75"/>
    <w:rsid w:val="00ED5D93"/>
    <w:rsid w:val="00ED7194"/>
    <w:rsid w:val="00ED72BC"/>
    <w:rsid w:val="00EE0D2B"/>
    <w:rsid w:val="00EE1524"/>
    <w:rsid w:val="00EE3025"/>
    <w:rsid w:val="00EE3500"/>
    <w:rsid w:val="00EE60DE"/>
    <w:rsid w:val="00EE675D"/>
    <w:rsid w:val="00EE7751"/>
    <w:rsid w:val="00EE7DEC"/>
    <w:rsid w:val="00EF02A6"/>
    <w:rsid w:val="00EF0709"/>
    <w:rsid w:val="00EF0B7A"/>
    <w:rsid w:val="00EF119D"/>
    <w:rsid w:val="00EF12E2"/>
    <w:rsid w:val="00EF34DC"/>
    <w:rsid w:val="00EF4AE4"/>
    <w:rsid w:val="00EF63A9"/>
    <w:rsid w:val="00F003B0"/>
    <w:rsid w:val="00F02AFA"/>
    <w:rsid w:val="00F04A9D"/>
    <w:rsid w:val="00F04B39"/>
    <w:rsid w:val="00F062A4"/>
    <w:rsid w:val="00F1084C"/>
    <w:rsid w:val="00F146AF"/>
    <w:rsid w:val="00F14B0E"/>
    <w:rsid w:val="00F14C8E"/>
    <w:rsid w:val="00F16247"/>
    <w:rsid w:val="00F16D74"/>
    <w:rsid w:val="00F17C57"/>
    <w:rsid w:val="00F20B5E"/>
    <w:rsid w:val="00F22AF0"/>
    <w:rsid w:val="00F25A0C"/>
    <w:rsid w:val="00F25E1C"/>
    <w:rsid w:val="00F27789"/>
    <w:rsid w:val="00F3054B"/>
    <w:rsid w:val="00F32422"/>
    <w:rsid w:val="00F35C1B"/>
    <w:rsid w:val="00F37043"/>
    <w:rsid w:val="00F407E2"/>
    <w:rsid w:val="00F43B5F"/>
    <w:rsid w:val="00F448D2"/>
    <w:rsid w:val="00F44F4C"/>
    <w:rsid w:val="00F47846"/>
    <w:rsid w:val="00F50DA2"/>
    <w:rsid w:val="00F52152"/>
    <w:rsid w:val="00F528EA"/>
    <w:rsid w:val="00F52C17"/>
    <w:rsid w:val="00F52E77"/>
    <w:rsid w:val="00F53320"/>
    <w:rsid w:val="00F55E72"/>
    <w:rsid w:val="00F56888"/>
    <w:rsid w:val="00F577E1"/>
    <w:rsid w:val="00F60776"/>
    <w:rsid w:val="00F620DE"/>
    <w:rsid w:val="00F64D8A"/>
    <w:rsid w:val="00F676AB"/>
    <w:rsid w:val="00F72852"/>
    <w:rsid w:val="00F73C74"/>
    <w:rsid w:val="00F75A41"/>
    <w:rsid w:val="00F76827"/>
    <w:rsid w:val="00F87163"/>
    <w:rsid w:val="00F91776"/>
    <w:rsid w:val="00F9209F"/>
    <w:rsid w:val="00F9229D"/>
    <w:rsid w:val="00F93F4B"/>
    <w:rsid w:val="00F94AD1"/>
    <w:rsid w:val="00F9593C"/>
    <w:rsid w:val="00FA06AC"/>
    <w:rsid w:val="00FA24D5"/>
    <w:rsid w:val="00FA4C51"/>
    <w:rsid w:val="00FA6763"/>
    <w:rsid w:val="00FA7C32"/>
    <w:rsid w:val="00FB51CB"/>
    <w:rsid w:val="00FB76B5"/>
    <w:rsid w:val="00FC2519"/>
    <w:rsid w:val="00FC43F4"/>
    <w:rsid w:val="00FC593F"/>
    <w:rsid w:val="00FD187F"/>
    <w:rsid w:val="00FD38C5"/>
    <w:rsid w:val="00FD51CD"/>
    <w:rsid w:val="00FE01AB"/>
    <w:rsid w:val="00FE171A"/>
    <w:rsid w:val="00FE3033"/>
    <w:rsid w:val="00FE3B78"/>
    <w:rsid w:val="00FE404D"/>
    <w:rsid w:val="00FE473E"/>
    <w:rsid w:val="00FE4D6B"/>
    <w:rsid w:val="00FE564A"/>
    <w:rsid w:val="00FE56DE"/>
    <w:rsid w:val="00FE6BE3"/>
    <w:rsid w:val="00FE6CB0"/>
    <w:rsid w:val="00FE7199"/>
    <w:rsid w:val="00FE7DA9"/>
    <w:rsid w:val="00FF2EAB"/>
    <w:rsid w:val="00FF40F6"/>
    <w:rsid w:val="00FF6738"/>
    <w:rsid w:val="00FF73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8A20CA7"/>
  <w15:chartTrackingRefBased/>
  <w15:docId w15:val="{434463B9-94E0-4274-9D0C-A58869EBCB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847A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en-ID"/>
    </w:rPr>
  </w:style>
  <w:style w:type="paragraph" w:styleId="Heading1">
    <w:name w:val="heading 1"/>
    <w:basedOn w:val="Normal"/>
    <w:next w:val="Normal"/>
    <w:link w:val="Heading1Char"/>
    <w:uiPriority w:val="9"/>
    <w:qFormat/>
    <w:rsid w:val="008817EE"/>
    <w:pPr>
      <w:keepNext/>
      <w:keepLines/>
      <w:numPr>
        <w:numId w:val="1"/>
      </w:numPr>
      <w:spacing w:before="240" w:line="360" w:lineRule="auto"/>
      <w:jc w:val="center"/>
      <w:outlineLvl w:val="0"/>
    </w:pPr>
    <w:rPr>
      <w:rFonts w:eastAsiaTheme="majorEastAsia" w:cstheme="majorBidi"/>
      <w:b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D4C4E"/>
    <w:pPr>
      <w:keepNext/>
      <w:keepLines/>
      <w:numPr>
        <w:ilvl w:val="1"/>
        <w:numId w:val="1"/>
      </w:numPr>
      <w:spacing w:before="40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D4C4E"/>
    <w:pPr>
      <w:keepNext/>
      <w:keepLines/>
      <w:numPr>
        <w:ilvl w:val="2"/>
        <w:numId w:val="1"/>
      </w:numPr>
      <w:spacing w:before="40"/>
      <w:ind w:left="1080"/>
      <w:outlineLvl w:val="2"/>
    </w:pPr>
    <w:rPr>
      <w:rFonts w:eastAsiaTheme="majorEastAsia" w:cstheme="majorBidi"/>
      <w:b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22D7A"/>
    <w:pPr>
      <w:keepNext/>
      <w:keepLines/>
      <w:numPr>
        <w:ilvl w:val="3"/>
        <w:numId w:val="1"/>
      </w:numPr>
      <w:spacing w:before="40"/>
      <w:ind w:left="1440"/>
      <w:outlineLvl w:val="3"/>
    </w:pPr>
    <w:rPr>
      <w:rFonts w:eastAsiaTheme="majorEastAsia" w:cstheme="majorBidi"/>
      <w:b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CA406C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817EE"/>
    <w:rPr>
      <w:rFonts w:ascii="Times New Roman" w:eastAsiaTheme="majorEastAsia" w:hAnsi="Times New Roman" w:cstheme="majorBidi"/>
      <w:b/>
      <w:sz w:val="28"/>
      <w:szCs w:val="32"/>
      <w:lang w:eastAsia="en-ID"/>
    </w:rPr>
  </w:style>
  <w:style w:type="character" w:customStyle="1" w:styleId="Heading2Char">
    <w:name w:val="Heading 2 Char"/>
    <w:basedOn w:val="DefaultParagraphFont"/>
    <w:link w:val="Heading2"/>
    <w:uiPriority w:val="9"/>
    <w:rsid w:val="008D4C4E"/>
    <w:rPr>
      <w:rFonts w:ascii="Times New Roman" w:eastAsiaTheme="majorEastAsia" w:hAnsi="Times New Roman" w:cstheme="majorBidi"/>
      <w:b/>
      <w:sz w:val="24"/>
      <w:szCs w:val="26"/>
      <w:lang w:eastAsia="en-ID"/>
    </w:rPr>
  </w:style>
  <w:style w:type="character" w:customStyle="1" w:styleId="Heading3Char">
    <w:name w:val="Heading 3 Char"/>
    <w:basedOn w:val="DefaultParagraphFont"/>
    <w:link w:val="Heading3"/>
    <w:uiPriority w:val="9"/>
    <w:rsid w:val="008D4C4E"/>
    <w:rPr>
      <w:rFonts w:ascii="Times New Roman" w:eastAsiaTheme="majorEastAsia" w:hAnsi="Times New Roman" w:cstheme="majorBidi"/>
      <w:b/>
      <w:sz w:val="24"/>
      <w:szCs w:val="24"/>
      <w:lang w:eastAsia="en-ID"/>
    </w:rPr>
  </w:style>
  <w:style w:type="character" w:customStyle="1" w:styleId="Heading4Char">
    <w:name w:val="Heading 4 Char"/>
    <w:basedOn w:val="DefaultParagraphFont"/>
    <w:link w:val="Heading4"/>
    <w:uiPriority w:val="9"/>
    <w:rsid w:val="00E22D7A"/>
    <w:rPr>
      <w:rFonts w:ascii="Times New Roman" w:eastAsiaTheme="majorEastAsia" w:hAnsi="Times New Roman" w:cstheme="majorBidi"/>
      <w:b/>
      <w:iCs/>
      <w:sz w:val="24"/>
      <w:szCs w:val="24"/>
      <w:lang w:eastAsia="en-ID"/>
    </w:rPr>
  </w:style>
  <w:style w:type="paragraph" w:styleId="ListParagraph">
    <w:name w:val="List Paragraph"/>
    <w:aliases w:val="Body of text,List Paragraph1,Colorful List - Accent 11,Medium Grid 1 - Accent 21,Body of text+1,Body of text+2,Body of text+3,List Paragraph11,Tabel,gyjgy,anak bab"/>
    <w:basedOn w:val="Normal"/>
    <w:link w:val="ListParagraphChar"/>
    <w:uiPriority w:val="34"/>
    <w:qFormat/>
    <w:rsid w:val="00A34A26"/>
    <w:pPr>
      <w:spacing w:after="200" w:line="276" w:lineRule="auto"/>
      <w:ind w:left="720"/>
      <w:contextualSpacing/>
    </w:pPr>
    <w:rPr>
      <w:rFonts w:ascii="Calibri" w:eastAsia="Calibri" w:hAnsi="Calibri" w:cs="Arial"/>
      <w:lang w:val="id-ID"/>
    </w:rPr>
  </w:style>
  <w:style w:type="character" w:customStyle="1" w:styleId="ListParagraphChar">
    <w:name w:val="List Paragraph Char"/>
    <w:aliases w:val="Body of text Char,List Paragraph1 Char,Colorful List - Accent 11 Char,Medium Grid 1 - Accent 21 Char,Body of text+1 Char,Body of text+2 Char,Body of text+3 Char,List Paragraph11 Char,Tabel Char,gyjgy Char,anak bab Char"/>
    <w:link w:val="ListParagraph"/>
    <w:uiPriority w:val="34"/>
    <w:qFormat/>
    <w:rsid w:val="00A34A26"/>
    <w:rPr>
      <w:rFonts w:ascii="Calibri" w:eastAsia="Calibri" w:hAnsi="Calibri" w:cs="Arial"/>
      <w:lang w:val="id-ID"/>
    </w:rPr>
  </w:style>
  <w:style w:type="paragraph" w:styleId="NoSpacing">
    <w:name w:val="No Spacing"/>
    <w:link w:val="NoSpacingChar"/>
    <w:uiPriority w:val="1"/>
    <w:qFormat/>
    <w:rsid w:val="00257C7B"/>
    <w:pPr>
      <w:spacing w:after="0" w:line="240" w:lineRule="auto"/>
    </w:pPr>
    <w:rPr>
      <w:rFonts w:ascii="Calibri" w:eastAsia="Calibri" w:hAnsi="Calibri" w:cs="Arial"/>
      <w:lang w:val="id-ID"/>
    </w:rPr>
  </w:style>
  <w:style w:type="paragraph" w:styleId="Caption">
    <w:name w:val="caption"/>
    <w:basedOn w:val="Normal"/>
    <w:next w:val="Normal"/>
    <w:uiPriority w:val="35"/>
    <w:unhideWhenUsed/>
    <w:qFormat/>
    <w:rsid w:val="00257C7B"/>
    <w:pPr>
      <w:spacing w:after="200"/>
    </w:pPr>
    <w:rPr>
      <w:rFonts w:ascii="Calibri" w:eastAsia="Calibri" w:hAnsi="Calibri" w:cs="Arial"/>
      <w:i/>
      <w:iCs/>
      <w:color w:val="44546A" w:themeColor="text2"/>
      <w:sz w:val="18"/>
      <w:szCs w:val="18"/>
      <w:lang w:val="id-ID"/>
    </w:rPr>
  </w:style>
  <w:style w:type="character" w:customStyle="1" w:styleId="NoSpacingChar">
    <w:name w:val="No Spacing Char"/>
    <w:basedOn w:val="DefaultParagraphFont"/>
    <w:link w:val="NoSpacing"/>
    <w:uiPriority w:val="1"/>
    <w:rsid w:val="00257C7B"/>
    <w:rPr>
      <w:rFonts w:ascii="Calibri" w:eastAsia="Calibri" w:hAnsi="Calibri" w:cs="Arial"/>
      <w:lang w:val="id-ID"/>
    </w:rPr>
  </w:style>
  <w:style w:type="paragraph" w:customStyle="1" w:styleId="StyleTabel">
    <w:name w:val="Style Tabel"/>
    <w:basedOn w:val="NoSpacing"/>
    <w:link w:val="StyleTabelChar"/>
    <w:rsid w:val="007E6424"/>
    <w:pPr>
      <w:spacing w:line="480" w:lineRule="auto"/>
      <w:ind w:left="1134"/>
      <w:jc w:val="both"/>
    </w:pPr>
    <w:rPr>
      <w:rFonts w:ascii="Times New Roman" w:hAnsi="Times New Roman" w:cs="Times New Roman"/>
      <w:sz w:val="24"/>
      <w:szCs w:val="24"/>
      <w:lang w:val="en-US"/>
    </w:rPr>
  </w:style>
  <w:style w:type="character" w:customStyle="1" w:styleId="StyleTabelChar">
    <w:name w:val="Style Tabel Char"/>
    <w:basedOn w:val="NoSpacingChar"/>
    <w:link w:val="StyleTabel"/>
    <w:rsid w:val="007E6424"/>
    <w:rPr>
      <w:rFonts w:ascii="Times New Roman" w:eastAsia="Calibri" w:hAnsi="Times New Roman" w:cs="Times New Roman"/>
      <w:sz w:val="24"/>
      <w:szCs w:val="24"/>
      <w:lang w:val="en-US"/>
    </w:rPr>
  </w:style>
  <w:style w:type="paragraph" w:customStyle="1" w:styleId="TableParagraph">
    <w:name w:val="Table Paragraph"/>
    <w:basedOn w:val="Normal"/>
    <w:uiPriority w:val="1"/>
    <w:qFormat/>
    <w:rsid w:val="007E6424"/>
    <w:pPr>
      <w:widowControl w:val="0"/>
      <w:autoSpaceDE w:val="0"/>
      <w:autoSpaceDN w:val="0"/>
    </w:pPr>
    <w:rPr>
      <w:lang w:val="id"/>
    </w:rPr>
  </w:style>
  <w:style w:type="paragraph" w:styleId="BodyText">
    <w:name w:val="Body Text"/>
    <w:basedOn w:val="Normal"/>
    <w:link w:val="BodyTextChar"/>
    <w:uiPriority w:val="1"/>
    <w:qFormat/>
    <w:rsid w:val="007E6424"/>
    <w:pPr>
      <w:widowControl w:val="0"/>
      <w:autoSpaceDE w:val="0"/>
      <w:autoSpaceDN w:val="0"/>
    </w:pPr>
    <w:rPr>
      <w:lang w:val="id"/>
    </w:rPr>
  </w:style>
  <w:style w:type="character" w:customStyle="1" w:styleId="BodyTextChar">
    <w:name w:val="Body Text Char"/>
    <w:basedOn w:val="DefaultParagraphFont"/>
    <w:link w:val="BodyText"/>
    <w:uiPriority w:val="1"/>
    <w:rsid w:val="007E6424"/>
    <w:rPr>
      <w:rFonts w:ascii="Times New Roman" w:eastAsia="Times New Roman" w:hAnsi="Times New Roman" w:cs="Times New Roman"/>
      <w:sz w:val="24"/>
      <w:szCs w:val="24"/>
      <w:lang w:val="id"/>
    </w:rPr>
  </w:style>
  <w:style w:type="table" w:styleId="TableGrid">
    <w:name w:val="Table Grid"/>
    <w:basedOn w:val="TableNormal"/>
    <w:uiPriority w:val="39"/>
    <w:qFormat/>
    <w:rsid w:val="007610F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1">
    <w:name w:val="Plain Table 1"/>
    <w:basedOn w:val="TableNormal"/>
    <w:uiPriority w:val="41"/>
    <w:rsid w:val="007610FC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4A6F09"/>
    <w:rPr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912E13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12E13"/>
  </w:style>
  <w:style w:type="paragraph" w:styleId="Footer">
    <w:name w:val="footer"/>
    <w:basedOn w:val="Normal"/>
    <w:link w:val="FooterChar"/>
    <w:uiPriority w:val="99"/>
    <w:unhideWhenUsed/>
    <w:rsid w:val="00912E1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12E13"/>
  </w:style>
  <w:style w:type="paragraph" w:styleId="TOCHeading">
    <w:name w:val="TOC Heading"/>
    <w:basedOn w:val="Heading1"/>
    <w:next w:val="Normal"/>
    <w:uiPriority w:val="39"/>
    <w:unhideWhenUsed/>
    <w:qFormat/>
    <w:rsid w:val="001E3FA6"/>
    <w:pPr>
      <w:numPr>
        <w:numId w:val="0"/>
      </w:numPr>
      <w:spacing w:line="259" w:lineRule="auto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1E3FA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E3FA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1E3FA6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1E3FA6"/>
    <w:rPr>
      <w:color w:val="0563C1" w:themeColor="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6308CC"/>
  </w:style>
  <w:style w:type="paragraph" w:styleId="CommentText">
    <w:name w:val="annotation text"/>
    <w:basedOn w:val="Normal"/>
    <w:link w:val="CommentTextChar"/>
    <w:uiPriority w:val="99"/>
    <w:semiHidden/>
    <w:unhideWhenUsed/>
    <w:rsid w:val="00F003B0"/>
    <w:pPr>
      <w:spacing w:after="160"/>
    </w:pPr>
    <w:rPr>
      <w:rFonts w:asciiTheme="minorHAnsi" w:eastAsiaTheme="minorHAnsi" w:hAnsiTheme="minorHAnsi" w:cstheme="minorBidi"/>
      <w:sz w:val="20"/>
      <w:szCs w:val="20"/>
      <w:lang w:val="id-ID" w:eastAsia="en-US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003B0"/>
    <w:rPr>
      <w:sz w:val="20"/>
      <w:szCs w:val="20"/>
      <w:lang w:val="id-ID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003B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003B0"/>
    <w:rPr>
      <w:b/>
      <w:bCs/>
      <w:sz w:val="20"/>
      <w:szCs w:val="20"/>
      <w:lang w:val="id-ID"/>
    </w:rPr>
  </w:style>
  <w:style w:type="paragraph" w:styleId="Revision">
    <w:name w:val="Revision"/>
    <w:hidden/>
    <w:uiPriority w:val="99"/>
    <w:semiHidden/>
    <w:rsid w:val="00F003B0"/>
    <w:pPr>
      <w:spacing w:after="0" w:line="240" w:lineRule="auto"/>
    </w:pPr>
    <w:rPr>
      <w:lang w:val="id-ID"/>
    </w:rPr>
  </w:style>
  <w:style w:type="paragraph" w:styleId="TOC4">
    <w:name w:val="toc 4"/>
    <w:basedOn w:val="Normal"/>
    <w:next w:val="Normal"/>
    <w:autoRedefine/>
    <w:uiPriority w:val="39"/>
    <w:unhideWhenUsed/>
    <w:rsid w:val="00F003B0"/>
    <w:pPr>
      <w:spacing w:after="100" w:line="259" w:lineRule="auto"/>
      <w:ind w:left="660"/>
    </w:pPr>
    <w:rPr>
      <w:rFonts w:asciiTheme="minorHAnsi" w:eastAsiaTheme="minorHAnsi" w:hAnsiTheme="minorHAnsi" w:cstheme="minorBidi"/>
      <w:sz w:val="22"/>
      <w:szCs w:val="22"/>
      <w:lang w:val="id-ID" w:eastAsia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F003B0"/>
    <w:rPr>
      <w:color w:val="954F72" w:themeColor="followedHyperlink"/>
      <w:u w:val="single"/>
    </w:rPr>
  </w:style>
  <w:style w:type="character" w:customStyle="1" w:styleId="Heading5Char">
    <w:name w:val="Heading 5 Char"/>
    <w:basedOn w:val="DefaultParagraphFont"/>
    <w:link w:val="Heading5"/>
    <w:uiPriority w:val="9"/>
    <w:rsid w:val="00CA406C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eastAsia="en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87B0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87B03"/>
    <w:rPr>
      <w:rFonts w:ascii="Segoe UI" w:eastAsia="Times New Roman" w:hAnsi="Segoe UI" w:cs="Segoe UI"/>
      <w:sz w:val="18"/>
      <w:szCs w:val="18"/>
      <w:lang w:eastAsia="en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9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4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35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6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23161">
          <w:marLeft w:val="0"/>
          <w:marRight w:val="0"/>
          <w:marTop w:val="15"/>
          <w:marBottom w:val="0"/>
          <w:divBdr>
            <w:top w:val="single" w:sz="48" w:space="0" w:color="auto"/>
            <w:left w:val="single" w:sz="48" w:space="0" w:color="auto"/>
            <w:bottom w:val="single" w:sz="48" w:space="0" w:color="auto"/>
            <w:right w:val="single" w:sz="48" w:space="0" w:color="auto"/>
          </w:divBdr>
          <w:divsChild>
            <w:div w:id="23123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04032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55385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81321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8129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36815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76170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1218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14265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5677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8171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2539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42336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90164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80051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19570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5232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24870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19105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4862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58295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6628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8555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1311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7043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5431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93328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4856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66166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56653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89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8277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96806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69840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04579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3993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4246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19453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235941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4559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053219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8360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2099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09889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15116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00844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54150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88835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36051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99189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141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7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1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6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5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1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9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24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8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6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0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12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7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548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88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720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92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1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2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383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2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103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92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74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95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87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56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85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74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9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10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0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38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107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249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141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06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36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5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25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76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31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572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234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563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04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271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854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60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37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0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80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11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1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658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02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10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7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81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22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327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26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78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76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11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1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22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2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13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86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50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74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826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364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62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17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912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00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0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49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1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369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12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95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98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140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590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119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909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139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452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720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92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078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790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7475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77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433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056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530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848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173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706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115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720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50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20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253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157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57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631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28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641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453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011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589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222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548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31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863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675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836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569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605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386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49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436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199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745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756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67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773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920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6803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407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05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41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07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75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4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05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34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45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771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47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641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51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63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49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70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67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70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93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379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23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52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027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94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06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462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0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35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29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33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18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084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34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505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74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150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730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0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840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30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687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84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24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01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1187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918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74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703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196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94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727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346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329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103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920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300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452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545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418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342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6679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94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263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98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94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22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12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107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27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85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85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61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997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91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117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60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77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10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45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39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97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56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54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12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3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416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935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298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373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400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414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20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6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39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80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10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154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730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28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4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52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94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00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66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45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692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9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00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34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9" Type="http://schemas.openxmlformats.org/officeDocument/2006/relationships/image" Target="media/image18.png"/><Relationship Id="rId21" Type="http://schemas.openxmlformats.org/officeDocument/2006/relationships/package" Target="embeddings/Microsoft_Visio_Drawing4.vsdx"/><Relationship Id="rId34" Type="http://schemas.openxmlformats.org/officeDocument/2006/relationships/image" Target="media/image13.png"/><Relationship Id="rId42" Type="http://schemas.openxmlformats.org/officeDocument/2006/relationships/image" Target="media/image20.png"/><Relationship Id="rId47" Type="http://schemas.openxmlformats.org/officeDocument/2006/relationships/footer" Target="footer3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9" Type="http://schemas.openxmlformats.org/officeDocument/2006/relationships/package" Target="embeddings/Microsoft_Visio_Drawing8.vsdx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7.emf"/><Relationship Id="rId32" Type="http://schemas.openxmlformats.org/officeDocument/2006/relationships/image" Target="media/image11.png"/><Relationship Id="rId37" Type="http://schemas.openxmlformats.org/officeDocument/2006/relationships/image" Target="media/image16.png"/><Relationship Id="rId40" Type="http://schemas.openxmlformats.org/officeDocument/2006/relationships/image" Target="media/image19.emf"/><Relationship Id="rId45" Type="http://schemas.openxmlformats.org/officeDocument/2006/relationships/image" Target="media/image23.pn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9.emf"/><Relationship Id="rId36" Type="http://schemas.openxmlformats.org/officeDocument/2006/relationships/image" Target="media/image15.png"/><Relationship Id="rId49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package" Target="embeddings/Microsoft_Visio_Drawing3.vsdx"/><Relationship Id="rId31" Type="http://schemas.openxmlformats.org/officeDocument/2006/relationships/package" Target="embeddings/Microsoft_Visio_Drawing9.vsdx"/><Relationship Id="rId44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2.xml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7.vsdx"/><Relationship Id="rId30" Type="http://schemas.openxmlformats.org/officeDocument/2006/relationships/image" Target="media/image10.emf"/><Relationship Id="rId35" Type="http://schemas.openxmlformats.org/officeDocument/2006/relationships/image" Target="media/image14.png"/><Relationship Id="rId43" Type="http://schemas.openxmlformats.org/officeDocument/2006/relationships/image" Target="media/image21.png"/><Relationship Id="rId48" Type="http://schemas.openxmlformats.org/officeDocument/2006/relationships/fontTable" Target="fontTable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image" Target="media/image12.png"/><Relationship Id="rId38" Type="http://schemas.openxmlformats.org/officeDocument/2006/relationships/image" Target="media/image17.png"/><Relationship Id="rId46" Type="http://schemas.openxmlformats.org/officeDocument/2006/relationships/header" Target="header3.xm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9D6752-8A0E-4D90-8BBC-186FE36E93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23</TotalTime>
  <Pages>57</Pages>
  <Words>6208</Words>
  <Characters>35386</Characters>
  <Application>Microsoft Office Word</Application>
  <DocSecurity>0</DocSecurity>
  <Lines>294</Lines>
  <Paragraphs>8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5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Reza Adhicahyasmara</cp:lastModifiedBy>
  <cp:revision>115</cp:revision>
  <cp:lastPrinted>2022-07-19T06:13:00Z</cp:lastPrinted>
  <dcterms:created xsi:type="dcterms:W3CDTF">2022-07-19T02:07:00Z</dcterms:created>
  <dcterms:modified xsi:type="dcterms:W3CDTF">2023-05-25T02:43:00Z</dcterms:modified>
</cp:coreProperties>
</file>